
<file path=[Content_Types].xml><?xml version="1.0" encoding="utf-8"?>
<Types xmlns="http://schemas.openxmlformats.org/package/2006/content-types">
  <Default Extension="avi" ContentType="video/x-msvideo"/>
  <Default Extension="bin" ContentType="application/vnd.openxmlformats-officedocument.oleObject"/>
  <Default Extension="emf" ContentType="image/x-emf"/>
  <Default Extension="jpeg" ContentType="image/jpeg"/>
  <Default Extension="package" ContentType="application/vnd.openxmlformats-officedocument.package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28"/>
  </p:notesMasterIdLst>
  <p:sldIdLst>
    <p:sldId id="431" r:id="rId5"/>
    <p:sldId id="426" r:id="rId6"/>
    <p:sldId id="349" r:id="rId7"/>
    <p:sldId id="384" r:id="rId8"/>
    <p:sldId id="385" r:id="rId9"/>
    <p:sldId id="386" r:id="rId10"/>
    <p:sldId id="387" r:id="rId11"/>
    <p:sldId id="427" r:id="rId12"/>
    <p:sldId id="428" r:id="rId13"/>
    <p:sldId id="430" r:id="rId14"/>
    <p:sldId id="429" r:id="rId15"/>
    <p:sldId id="432" r:id="rId16"/>
    <p:sldId id="358" r:id="rId17"/>
    <p:sldId id="360" r:id="rId18"/>
    <p:sldId id="361" r:id="rId19"/>
    <p:sldId id="368" r:id="rId20"/>
    <p:sldId id="362" r:id="rId21"/>
    <p:sldId id="373" r:id="rId22"/>
    <p:sldId id="374" r:id="rId23"/>
    <p:sldId id="371" r:id="rId24"/>
    <p:sldId id="372" r:id="rId25"/>
    <p:sldId id="370" r:id="rId26"/>
    <p:sldId id="423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E3CA2FE-432B-4149-BC3A-E8B5292739F8}">
          <p14:sldIdLst>
            <p14:sldId id="431"/>
            <p14:sldId id="426"/>
            <p14:sldId id="349"/>
            <p14:sldId id="384"/>
            <p14:sldId id="385"/>
            <p14:sldId id="386"/>
            <p14:sldId id="387"/>
            <p14:sldId id="427"/>
            <p14:sldId id="428"/>
            <p14:sldId id="430"/>
            <p14:sldId id="429"/>
            <p14:sldId id="432"/>
            <p14:sldId id="358"/>
            <p14:sldId id="360"/>
            <p14:sldId id="361"/>
            <p14:sldId id="368"/>
            <p14:sldId id="362"/>
            <p14:sldId id="373"/>
            <p14:sldId id="374"/>
            <p14:sldId id="371"/>
            <p14:sldId id="372"/>
            <p14:sldId id="370"/>
            <p14:sldId id="423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F0033"/>
    <a:srgbClr val="0000FF"/>
    <a:srgbClr val="33CC33"/>
    <a:srgbClr val="CCECFF"/>
    <a:srgbClr val="FFDDDD"/>
    <a:srgbClr val="FFF2CC"/>
    <a:srgbClr val="EDF6F9"/>
    <a:srgbClr val="DDD6E5"/>
    <a:srgbClr val="F2DCDA"/>
    <a:srgbClr val="DBEE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 varScale="1">
        <p:scale>
          <a:sx n="66" d="100"/>
          <a:sy n="66" d="100"/>
        </p:scale>
        <p:origin x="0" y="0"/>
      </p:cViewPr>
      <p:guideLst/>
    </p:cSldViewPr>
  </p:slide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viewProps" Target="viewProps.xml"/><Relationship Id="rId8" Type="http://schemas.openxmlformats.org/officeDocument/2006/relationships/slide" Target="slides/slide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roeders, J.Z.M. (Harry)" userId="41fbf053-7391-48d7-be5b-e14598b20e70" providerId="ADAL" clId="{C72EE1B4-A6D8-45A8-980F-AD5D45C83000}"/>
    <pc:docChg chg="custSel modSld">
      <pc:chgData name="Broeders, J.Z.M. (Harry)" userId="41fbf053-7391-48d7-be5b-e14598b20e70" providerId="ADAL" clId="{C72EE1B4-A6D8-45A8-980F-AD5D45C83000}" dt="2020-04-03T19:50:51.146" v="450"/>
      <pc:docMkLst>
        <pc:docMk/>
      </pc:docMkLst>
      <pc:sldChg chg="addSp modSp modAnim">
        <pc:chgData name="Broeders, J.Z.M. (Harry)" userId="41fbf053-7391-48d7-be5b-e14598b20e70" providerId="ADAL" clId="{C72EE1B4-A6D8-45A8-980F-AD5D45C83000}" dt="2020-04-03T19:48:56.017" v="372"/>
        <pc:sldMkLst>
          <pc:docMk/>
          <pc:sldMk cId="1172467431" sldId="360"/>
        </pc:sldMkLst>
        <pc:spChg chg="add mod">
          <ac:chgData name="Broeders, J.Z.M. (Harry)" userId="41fbf053-7391-48d7-be5b-e14598b20e70" providerId="ADAL" clId="{C72EE1B4-A6D8-45A8-980F-AD5D45C83000}" dt="2020-04-03T19:47:31.745" v="371" actId="14100"/>
          <ac:spMkLst>
            <pc:docMk/>
            <pc:sldMk cId="1172467431" sldId="360"/>
            <ac:spMk id="5" creationId="{88D8B7FC-C673-45FA-91F7-09D5D8AD3812}"/>
          </ac:spMkLst>
        </pc:spChg>
      </pc:sldChg>
      <pc:sldChg chg="addSp modSp modAnim">
        <pc:chgData name="Broeders, J.Z.M. (Harry)" userId="41fbf053-7391-48d7-be5b-e14598b20e70" providerId="ADAL" clId="{C72EE1B4-A6D8-45A8-980F-AD5D45C83000}" dt="2020-04-03T19:50:51.146" v="450"/>
        <pc:sldMkLst>
          <pc:docMk/>
          <pc:sldMk cId="2710205467" sldId="368"/>
        </pc:sldMkLst>
        <pc:spChg chg="add mod">
          <ac:chgData name="Broeders, J.Z.M. (Harry)" userId="41fbf053-7391-48d7-be5b-e14598b20e70" providerId="ADAL" clId="{C72EE1B4-A6D8-45A8-980F-AD5D45C83000}" dt="2020-04-03T19:50:32.883" v="449" actId="14100"/>
          <ac:spMkLst>
            <pc:docMk/>
            <pc:sldMk cId="2710205467" sldId="368"/>
            <ac:spMk id="6" creationId="{0BA7EE23-C88F-4A06-96E3-FE7AC8C167E6}"/>
          </ac:spMkLst>
        </pc:spChg>
      </pc:sldChg>
      <pc:sldChg chg="modSp">
        <pc:chgData name="Broeders, J.Z.M. (Harry)" userId="41fbf053-7391-48d7-be5b-e14598b20e70" providerId="ADAL" clId="{C72EE1B4-A6D8-45A8-980F-AD5D45C83000}" dt="2020-03-31T06:53:40.545" v="100"/>
        <pc:sldMkLst>
          <pc:docMk/>
          <pc:sldMk cId="3304631901" sldId="427"/>
        </pc:sldMkLst>
        <pc:spChg chg="mod">
          <ac:chgData name="Broeders, J.Z.M. (Harry)" userId="41fbf053-7391-48d7-be5b-e14598b20e70" providerId="ADAL" clId="{C72EE1B4-A6D8-45A8-980F-AD5D45C83000}" dt="2020-03-31T06:53:40.545" v="100"/>
          <ac:spMkLst>
            <pc:docMk/>
            <pc:sldMk cId="3304631901" sldId="427"/>
            <ac:spMk id="6" creationId="{00000000-0000-0000-0000-000000000000}"/>
          </ac:spMkLst>
        </pc:spChg>
      </pc:sldChg>
    </pc:docChg>
  </pc:docChgLst>
  <pc:docChgLst>
    <pc:chgData name="Broeders, J.Z.M. (Harry)" userId="41fbf053-7391-48d7-be5b-e14598b20e70" providerId="ADAL" clId="{9595CD5D-3384-49CF-83BA-49DF731438EF}"/>
    <pc:docChg chg="undo custSel modSld delMainMaster modMainMaster modNotesMaster">
      <pc:chgData name="Broeders, J.Z.M. (Harry)" userId="41fbf053-7391-48d7-be5b-e14598b20e70" providerId="ADAL" clId="{9595CD5D-3384-49CF-83BA-49DF731438EF}" dt="2021-03-17T10:31:49.154" v="370" actId="14100"/>
      <pc:docMkLst>
        <pc:docMk/>
      </pc:docMkLst>
      <pc:sldChg chg="modSp">
        <pc:chgData name="Broeders, J.Z.M. (Harry)" userId="41fbf053-7391-48d7-be5b-e14598b20e70" providerId="ADAL" clId="{9595CD5D-3384-49CF-83BA-49DF731438EF}" dt="2021-03-03T08:01:20.167" v="42"/>
        <pc:sldMkLst>
          <pc:docMk/>
          <pc:sldMk cId="3091398801" sldId="349"/>
        </pc:sldMkLst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3091398801" sldId="349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3091398801" sldId="349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3091398801" sldId="349"/>
            <ac:spMk id="4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3091398801" sldId="349"/>
            <ac:spMk id="6" creationId="{00000000-0000-0000-0000-000000000000}"/>
          </ac:spMkLst>
        </pc:spChg>
      </pc:sldChg>
      <pc:sldChg chg="modSp modNotes">
        <pc:chgData name="Broeders, J.Z.M. (Harry)" userId="41fbf053-7391-48d7-be5b-e14598b20e70" providerId="ADAL" clId="{9595CD5D-3384-49CF-83BA-49DF731438EF}" dt="2021-03-03T07:58:55.927" v="0"/>
        <pc:sldMkLst>
          <pc:docMk/>
          <pc:sldMk cId="4032287390" sldId="358"/>
        </pc:sldMkLst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4032287390" sldId="358"/>
            <ac:spMk id="3" creationId="{00000000-0000-0000-0000-000000000000}"/>
          </ac:spMkLst>
        </pc:spChg>
      </pc:sldChg>
      <pc:sldChg chg="modSp modNotes">
        <pc:chgData name="Broeders, J.Z.M. (Harry)" userId="41fbf053-7391-48d7-be5b-e14598b20e70" providerId="ADAL" clId="{9595CD5D-3384-49CF-83BA-49DF731438EF}" dt="2021-03-03T07:58:55.927" v="0"/>
        <pc:sldMkLst>
          <pc:docMk/>
          <pc:sldMk cId="1172467431" sldId="360"/>
        </pc:sldMkLst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1172467431" sldId="360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1172467431" sldId="360"/>
            <ac:spMk id="5" creationId="{88D8B7FC-C673-45FA-91F7-09D5D8AD3812}"/>
          </ac:spMkLst>
        </pc:spChg>
      </pc:sldChg>
      <pc:sldChg chg="modSp modNotes">
        <pc:chgData name="Broeders, J.Z.M. (Harry)" userId="41fbf053-7391-48d7-be5b-e14598b20e70" providerId="ADAL" clId="{9595CD5D-3384-49CF-83BA-49DF731438EF}" dt="2021-03-03T07:58:55.927" v="0"/>
        <pc:sldMkLst>
          <pc:docMk/>
          <pc:sldMk cId="1080329001" sldId="361"/>
        </pc:sldMkLst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1080329001" sldId="361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1080329001" sldId="361"/>
            <ac:spMk id="13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1080329001" sldId="361"/>
            <ac:spMk id="33" creationId="{00000000-0000-0000-0000-000000000000}"/>
          </ac:spMkLst>
        </pc:spChg>
        <pc:grpChg chg="mod">
          <ac:chgData name="Broeders, J.Z.M. (Harry)" userId="41fbf053-7391-48d7-be5b-e14598b20e70" providerId="ADAL" clId="{9595CD5D-3384-49CF-83BA-49DF731438EF}" dt="2021-03-03T07:58:55.927" v="0"/>
          <ac:grpSpMkLst>
            <pc:docMk/>
            <pc:sldMk cId="1080329001" sldId="361"/>
            <ac:grpSpMk id="7173" creationId="{00000000-0000-0000-0000-000000000000}"/>
          </ac:grpSpMkLst>
        </pc:grpChg>
        <pc:picChg chg="mod">
          <ac:chgData name="Broeders, J.Z.M. (Harry)" userId="41fbf053-7391-48d7-be5b-e14598b20e70" providerId="ADAL" clId="{9595CD5D-3384-49CF-83BA-49DF731438EF}" dt="2021-03-03T07:58:55.927" v="0"/>
          <ac:picMkLst>
            <pc:docMk/>
            <pc:sldMk cId="1080329001" sldId="361"/>
            <ac:picMk id="5" creationId="{00000000-0000-0000-0000-000000000000}"/>
          </ac:picMkLst>
        </pc:picChg>
        <pc:picChg chg="mod">
          <ac:chgData name="Broeders, J.Z.M. (Harry)" userId="41fbf053-7391-48d7-be5b-e14598b20e70" providerId="ADAL" clId="{9595CD5D-3384-49CF-83BA-49DF731438EF}" dt="2021-03-03T07:58:55.927" v="0"/>
          <ac:picMkLst>
            <pc:docMk/>
            <pc:sldMk cId="1080329001" sldId="361"/>
            <ac:picMk id="7" creationId="{00000000-0000-0000-0000-000000000000}"/>
          </ac:picMkLst>
        </pc:picChg>
        <pc:picChg chg="mod">
          <ac:chgData name="Broeders, J.Z.M. (Harry)" userId="41fbf053-7391-48d7-be5b-e14598b20e70" providerId="ADAL" clId="{9595CD5D-3384-49CF-83BA-49DF731438EF}" dt="2021-03-03T07:58:55.927" v="0"/>
          <ac:picMkLst>
            <pc:docMk/>
            <pc:sldMk cId="1080329001" sldId="361"/>
            <ac:picMk id="7176" creationId="{00000000-0000-0000-0000-000000000000}"/>
          </ac:picMkLst>
        </pc:picChg>
        <pc:cxnChg chg="mod">
          <ac:chgData name="Broeders, J.Z.M. (Harry)" userId="41fbf053-7391-48d7-be5b-e14598b20e70" providerId="ADAL" clId="{9595CD5D-3384-49CF-83BA-49DF731438EF}" dt="2021-03-03T07:58:55.927" v="0"/>
          <ac:cxnSpMkLst>
            <pc:docMk/>
            <pc:sldMk cId="1080329001" sldId="361"/>
            <ac:cxnSpMk id="18" creationId="{00000000-0000-0000-0000-000000000000}"/>
          </ac:cxnSpMkLst>
        </pc:cxnChg>
        <pc:cxnChg chg="mod">
          <ac:chgData name="Broeders, J.Z.M. (Harry)" userId="41fbf053-7391-48d7-be5b-e14598b20e70" providerId="ADAL" clId="{9595CD5D-3384-49CF-83BA-49DF731438EF}" dt="2021-03-03T07:58:55.927" v="0"/>
          <ac:cxnSpMkLst>
            <pc:docMk/>
            <pc:sldMk cId="1080329001" sldId="361"/>
            <ac:cxnSpMk id="20" creationId="{00000000-0000-0000-0000-000000000000}"/>
          </ac:cxnSpMkLst>
        </pc:cxnChg>
        <pc:cxnChg chg="mod">
          <ac:chgData name="Broeders, J.Z.M. (Harry)" userId="41fbf053-7391-48d7-be5b-e14598b20e70" providerId="ADAL" clId="{9595CD5D-3384-49CF-83BA-49DF731438EF}" dt="2021-03-03T07:58:55.927" v="0"/>
          <ac:cxnSpMkLst>
            <pc:docMk/>
            <pc:sldMk cId="1080329001" sldId="361"/>
            <ac:cxnSpMk id="26" creationId="{00000000-0000-0000-0000-000000000000}"/>
          </ac:cxnSpMkLst>
        </pc:cxnChg>
        <pc:cxnChg chg="mod">
          <ac:chgData name="Broeders, J.Z.M. (Harry)" userId="41fbf053-7391-48d7-be5b-e14598b20e70" providerId="ADAL" clId="{9595CD5D-3384-49CF-83BA-49DF731438EF}" dt="2021-03-03T07:58:55.927" v="0"/>
          <ac:cxnSpMkLst>
            <pc:docMk/>
            <pc:sldMk cId="1080329001" sldId="361"/>
            <ac:cxnSpMk id="30" creationId="{00000000-0000-0000-0000-000000000000}"/>
          </ac:cxnSpMkLst>
        </pc:cxnChg>
      </pc:sldChg>
      <pc:sldChg chg="modSp modNotes">
        <pc:chgData name="Broeders, J.Z.M. (Harry)" userId="41fbf053-7391-48d7-be5b-e14598b20e70" providerId="ADAL" clId="{9595CD5D-3384-49CF-83BA-49DF731438EF}" dt="2021-03-03T07:58:55.927" v="0"/>
        <pc:sldMkLst>
          <pc:docMk/>
          <pc:sldMk cId="619187822" sldId="362"/>
        </pc:sldMkLst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619187822" sldId="362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9595CD5D-3384-49CF-83BA-49DF731438EF}" dt="2021-03-03T07:59:24.827" v="11" actId="27636"/>
        <pc:sldMkLst>
          <pc:docMk/>
          <pc:sldMk cId="2710205467" sldId="368"/>
        </pc:sldMkLst>
        <pc:spChg chg="mod">
          <ac:chgData name="Broeders, J.Z.M. (Harry)" userId="41fbf053-7391-48d7-be5b-e14598b20e70" providerId="ADAL" clId="{9595CD5D-3384-49CF-83BA-49DF731438EF}" dt="2021-03-03T07:59:24.827" v="11" actId="27636"/>
          <ac:spMkLst>
            <pc:docMk/>
            <pc:sldMk cId="2710205467" sldId="368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2710205467" sldId="368"/>
            <ac:spMk id="6" creationId="{0BA7EE23-C88F-4A06-96E3-FE7AC8C167E6}"/>
          </ac:spMkLst>
        </pc:spChg>
        <pc:picChg chg="mod">
          <ac:chgData name="Broeders, J.Z.M. (Harry)" userId="41fbf053-7391-48d7-be5b-e14598b20e70" providerId="ADAL" clId="{9595CD5D-3384-49CF-83BA-49DF731438EF}" dt="2021-03-03T07:58:55.927" v="0"/>
          <ac:picMkLst>
            <pc:docMk/>
            <pc:sldMk cId="2710205467" sldId="368"/>
            <ac:picMk id="5" creationId="{00000000-0000-0000-0000-000000000000}"/>
          </ac:picMkLst>
        </pc:picChg>
      </pc:sldChg>
      <pc:sldChg chg="modSp modNotes">
        <pc:chgData name="Broeders, J.Z.M. (Harry)" userId="41fbf053-7391-48d7-be5b-e14598b20e70" providerId="ADAL" clId="{9595CD5D-3384-49CF-83BA-49DF731438EF}" dt="2021-03-03T07:58:55.927" v="0"/>
        <pc:sldMkLst>
          <pc:docMk/>
          <pc:sldMk cId="382697713" sldId="370"/>
        </pc:sldMkLst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382697713" sldId="370"/>
            <ac:spMk id="3" creationId="{00000000-0000-0000-0000-000000000000}"/>
          </ac:spMkLst>
        </pc:spChg>
      </pc:sldChg>
      <pc:sldChg chg="modSp modNotes">
        <pc:chgData name="Broeders, J.Z.M. (Harry)" userId="41fbf053-7391-48d7-be5b-e14598b20e70" providerId="ADAL" clId="{9595CD5D-3384-49CF-83BA-49DF731438EF}" dt="2021-03-03T07:58:55.927" v="0"/>
        <pc:sldMkLst>
          <pc:docMk/>
          <pc:sldMk cId="707184680" sldId="373"/>
        </pc:sldMkLst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707184680" sldId="373"/>
            <ac:spMk id="3" creationId="{00000000-0000-0000-0000-000000000000}"/>
          </ac:spMkLst>
        </pc:spChg>
      </pc:sldChg>
      <pc:sldChg chg="modSp modNotes">
        <pc:chgData name="Broeders, J.Z.M. (Harry)" userId="41fbf053-7391-48d7-be5b-e14598b20e70" providerId="ADAL" clId="{9595CD5D-3384-49CF-83BA-49DF731438EF}" dt="2021-03-03T07:58:55.927" v="0"/>
        <pc:sldMkLst>
          <pc:docMk/>
          <pc:sldMk cId="1408347194" sldId="374"/>
        </pc:sldMkLst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1408347194" sldId="374"/>
            <ac:spMk id="3" creationId="{00000000-0000-0000-0000-000000000000}"/>
          </ac:spMkLst>
        </pc:spChg>
        <pc:graphicFrameChg chg="mod">
          <ac:chgData name="Broeders, J.Z.M. (Harry)" userId="41fbf053-7391-48d7-be5b-e14598b20e70" providerId="ADAL" clId="{9595CD5D-3384-49CF-83BA-49DF731438EF}" dt="2021-03-03T07:58:55.927" v="0"/>
          <ac:graphicFrameMkLst>
            <pc:docMk/>
            <pc:sldMk cId="1408347194" sldId="374"/>
            <ac:graphicFrameMk id="6" creationId="{00000000-0000-0000-0000-000000000000}"/>
          </ac:graphicFrameMkLst>
        </pc:graphicFrameChg>
      </pc:sldChg>
      <pc:sldChg chg="modSp">
        <pc:chgData name="Broeders, J.Z.M. (Harry)" userId="41fbf053-7391-48d7-be5b-e14598b20e70" providerId="ADAL" clId="{9595CD5D-3384-49CF-83BA-49DF731438EF}" dt="2021-03-03T08:01:20.167" v="42"/>
        <pc:sldMkLst>
          <pc:docMk/>
          <pc:sldMk cId="368978610" sldId="384"/>
        </pc:sldMkLst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368978610" sldId="384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368978610" sldId="384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368978610" sldId="384"/>
            <ac:spMk id="4" creationId="{00000000-0000-0000-0000-000000000000}"/>
          </ac:spMkLst>
        </pc:spChg>
      </pc:sldChg>
      <pc:sldChg chg="modSp">
        <pc:chgData name="Broeders, J.Z.M. (Harry)" userId="41fbf053-7391-48d7-be5b-e14598b20e70" providerId="ADAL" clId="{9595CD5D-3384-49CF-83BA-49DF731438EF}" dt="2021-03-03T08:01:20.167" v="42"/>
        <pc:sldMkLst>
          <pc:docMk/>
          <pc:sldMk cId="1658720584" sldId="385"/>
        </pc:sldMkLst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1658720584" sldId="385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1658720584" sldId="385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1658720584" sldId="385"/>
            <ac:spMk id="4" creationId="{00000000-0000-0000-0000-000000000000}"/>
          </ac:spMkLst>
        </pc:spChg>
      </pc:sldChg>
      <pc:sldChg chg="modSp">
        <pc:chgData name="Broeders, J.Z.M. (Harry)" userId="41fbf053-7391-48d7-be5b-e14598b20e70" providerId="ADAL" clId="{9595CD5D-3384-49CF-83BA-49DF731438EF}" dt="2021-03-03T08:01:20.167" v="42"/>
        <pc:sldMkLst>
          <pc:docMk/>
          <pc:sldMk cId="892130163" sldId="386"/>
        </pc:sldMkLst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892130163" sldId="386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892130163" sldId="386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892130163" sldId="386"/>
            <ac:spMk id="4" creationId="{00000000-0000-0000-0000-000000000000}"/>
          </ac:spMkLst>
        </pc:spChg>
        <pc:picChg chg="mod">
          <ac:chgData name="Broeders, J.Z.M. (Harry)" userId="41fbf053-7391-48d7-be5b-e14598b20e70" providerId="ADAL" clId="{9595CD5D-3384-49CF-83BA-49DF731438EF}" dt="2021-03-03T07:58:55.927" v="0"/>
          <ac:picMkLst>
            <pc:docMk/>
            <pc:sldMk cId="892130163" sldId="386"/>
            <ac:picMk id="5" creationId="{00000000-0000-0000-0000-000000000000}"/>
          </ac:picMkLst>
        </pc:picChg>
      </pc:sldChg>
      <pc:sldChg chg="addSp modSp mod">
        <pc:chgData name="Broeders, J.Z.M. (Harry)" userId="41fbf053-7391-48d7-be5b-e14598b20e70" providerId="ADAL" clId="{9595CD5D-3384-49CF-83BA-49DF731438EF}" dt="2021-03-17T09:06:17.345" v="193" actId="6549"/>
        <pc:sldMkLst>
          <pc:docMk/>
          <pc:sldMk cId="2441685060" sldId="387"/>
        </pc:sldMkLst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2441685060" sldId="387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17T09:06:17.345" v="193" actId="6549"/>
          <ac:spMkLst>
            <pc:docMk/>
            <pc:sldMk cId="2441685060" sldId="387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2441685060" sldId="387"/>
            <ac:spMk id="4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17T09:05:34.608" v="175" actId="1038"/>
          <ac:spMkLst>
            <pc:docMk/>
            <pc:sldMk cId="2441685060" sldId="387"/>
            <ac:spMk id="6" creationId="{03C47AF1-B818-4EE4-805F-C37F99BA9EBA}"/>
          </ac:spMkLst>
        </pc:spChg>
        <pc:picChg chg="mod">
          <ac:chgData name="Broeders, J.Z.M. (Harry)" userId="41fbf053-7391-48d7-be5b-e14598b20e70" providerId="ADAL" clId="{9595CD5D-3384-49CF-83BA-49DF731438EF}" dt="2021-03-03T07:58:55.927" v="0"/>
          <ac:picMkLst>
            <pc:docMk/>
            <pc:sldMk cId="2441685060" sldId="387"/>
            <ac:picMk id="5" creationId="{00000000-0000-0000-0000-000000000000}"/>
          </ac:picMkLst>
        </pc:picChg>
        <pc:picChg chg="add mod">
          <ac:chgData name="Broeders, J.Z.M. (Harry)" userId="41fbf053-7391-48d7-be5b-e14598b20e70" providerId="ADAL" clId="{9595CD5D-3384-49CF-83BA-49DF731438EF}" dt="2021-03-17T08:02:50.775" v="52" actId="1076"/>
          <ac:picMkLst>
            <pc:docMk/>
            <pc:sldMk cId="2441685060" sldId="387"/>
            <ac:picMk id="7" creationId="{FB67AFC9-C1F7-4824-9643-EDC9C9C6E2F3}"/>
          </ac:picMkLst>
        </pc:picChg>
      </pc:sldChg>
      <pc:sldChg chg="modSp">
        <pc:chgData name="Broeders, J.Z.M. (Harry)" userId="41fbf053-7391-48d7-be5b-e14598b20e70" providerId="ADAL" clId="{9595CD5D-3384-49CF-83BA-49DF731438EF}" dt="2021-03-03T07:58:55.927" v="0"/>
        <pc:sldMkLst>
          <pc:docMk/>
          <pc:sldMk cId="1914551645" sldId="423"/>
        </pc:sldMkLst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1914551645" sldId="423"/>
            <ac:spMk id="5" creationId="{2E7266C9-C653-4D84-9DFE-46A749981C18}"/>
          </ac:spMkLst>
        </pc:spChg>
      </pc:sldChg>
      <pc:sldChg chg="modSp modNotes">
        <pc:chgData name="Broeders, J.Z.M. (Harry)" userId="41fbf053-7391-48d7-be5b-e14598b20e70" providerId="ADAL" clId="{9595CD5D-3384-49CF-83BA-49DF731438EF}" dt="2021-03-03T08:01:23.357" v="44"/>
        <pc:sldMkLst>
          <pc:docMk/>
          <pc:sldMk cId="2458200904" sldId="424"/>
        </pc:sldMkLst>
        <pc:spChg chg="mod">
          <ac:chgData name="Broeders, J.Z.M. (Harry)" userId="41fbf053-7391-48d7-be5b-e14598b20e70" providerId="ADAL" clId="{9595CD5D-3384-49CF-83BA-49DF731438EF}" dt="2021-03-03T08:01:23.357" v="44"/>
          <ac:spMkLst>
            <pc:docMk/>
            <pc:sldMk cId="2458200904" sldId="424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2458200904" sldId="424"/>
            <ac:spMk id="8" creationId="{97766731-FBD6-43C2-BBA8-1DCFCDB55F8F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2458200904" sldId="424"/>
            <ac:spMk id="12" creationId="{CFB4669F-6B3B-42F4-BB5A-6B90E52CAB75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2458200904" sldId="424"/>
            <ac:spMk id="18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2458200904" sldId="424"/>
            <ac:spMk id="19" creationId="{00000000-0000-0000-0000-000000000000}"/>
          </ac:spMkLst>
        </pc:spChg>
        <pc:graphicFrameChg chg="mod">
          <ac:chgData name="Broeders, J.Z.M. (Harry)" userId="41fbf053-7391-48d7-be5b-e14598b20e70" providerId="ADAL" clId="{9595CD5D-3384-49CF-83BA-49DF731438EF}" dt="2021-03-03T07:58:55.927" v="0"/>
          <ac:graphicFrameMkLst>
            <pc:docMk/>
            <pc:sldMk cId="2458200904" sldId="424"/>
            <ac:graphicFrameMk id="9" creationId="{00000000-0000-0000-0000-000000000000}"/>
          </ac:graphicFrameMkLst>
        </pc:graphicFrameChg>
      </pc:sldChg>
      <pc:sldChg chg="modSp modNotes">
        <pc:chgData name="Broeders, J.Z.M. (Harry)" userId="41fbf053-7391-48d7-be5b-e14598b20e70" providerId="ADAL" clId="{9595CD5D-3384-49CF-83BA-49DF731438EF}" dt="2021-03-03T08:01:23.357" v="44"/>
        <pc:sldMkLst>
          <pc:docMk/>
          <pc:sldMk cId="2012898719" sldId="425"/>
        </pc:sldMkLst>
        <pc:spChg chg="mod">
          <ac:chgData name="Broeders, J.Z.M. (Harry)" userId="41fbf053-7391-48d7-be5b-e14598b20e70" providerId="ADAL" clId="{9595CD5D-3384-49CF-83BA-49DF731438EF}" dt="2021-03-03T08:01:23.357" v="44"/>
          <ac:spMkLst>
            <pc:docMk/>
            <pc:sldMk cId="2012898719" sldId="425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2012898719" sldId="425"/>
            <ac:spMk id="8" creationId="{97766731-FBD6-43C2-BBA8-1DCFCDB55F8F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2012898719" sldId="425"/>
            <ac:spMk id="12" creationId="{CFB4669F-6B3B-42F4-BB5A-6B90E52CAB75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2012898719" sldId="425"/>
            <ac:spMk id="18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2012898719" sldId="425"/>
            <ac:spMk id="19" creationId="{00000000-0000-0000-0000-000000000000}"/>
          </ac:spMkLst>
        </pc:spChg>
        <pc:graphicFrameChg chg="mod">
          <ac:chgData name="Broeders, J.Z.M. (Harry)" userId="41fbf053-7391-48d7-be5b-e14598b20e70" providerId="ADAL" clId="{9595CD5D-3384-49CF-83BA-49DF731438EF}" dt="2021-03-03T07:58:55.927" v="0"/>
          <ac:graphicFrameMkLst>
            <pc:docMk/>
            <pc:sldMk cId="2012898719" sldId="425"/>
            <ac:graphicFrameMk id="9" creationId="{00000000-0000-0000-0000-000000000000}"/>
          </ac:graphicFrameMkLst>
        </pc:graphicFrameChg>
      </pc:sldChg>
      <pc:sldChg chg="modSp">
        <pc:chgData name="Broeders, J.Z.M. (Harry)" userId="41fbf053-7391-48d7-be5b-e14598b20e70" providerId="ADAL" clId="{9595CD5D-3384-49CF-83BA-49DF731438EF}" dt="2021-03-03T08:01:20.167" v="42"/>
        <pc:sldMkLst>
          <pc:docMk/>
          <pc:sldMk cId="2581836759" sldId="426"/>
        </pc:sldMkLst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2581836759" sldId="426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2581836759" sldId="426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2581836759" sldId="426"/>
            <ac:spMk id="4" creationId="{00000000-0000-0000-0000-000000000000}"/>
          </ac:spMkLst>
        </pc:spChg>
      </pc:sldChg>
      <pc:sldChg chg="addSp modSp mod modAnim">
        <pc:chgData name="Broeders, J.Z.M. (Harry)" userId="41fbf053-7391-48d7-be5b-e14598b20e70" providerId="ADAL" clId="{9595CD5D-3384-49CF-83BA-49DF731438EF}" dt="2021-03-17T10:31:49.154" v="370" actId="14100"/>
        <pc:sldMkLst>
          <pc:docMk/>
          <pc:sldMk cId="3304631901" sldId="427"/>
        </pc:sldMkLst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3304631901" sldId="427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17T09:17:56.215" v="242" actId="14100"/>
          <ac:spMkLst>
            <pc:docMk/>
            <pc:sldMk cId="3304631901" sldId="427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3304631901" sldId="427"/>
            <ac:spMk id="4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17T10:31:49.154" v="370" actId="14100"/>
          <ac:spMkLst>
            <pc:docMk/>
            <pc:sldMk cId="3304631901" sldId="427"/>
            <ac:spMk id="6" creationId="{00000000-0000-0000-0000-000000000000}"/>
          </ac:spMkLst>
        </pc:spChg>
        <pc:spChg chg="add mod">
          <ac:chgData name="Broeders, J.Z.M. (Harry)" userId="41fbf053-7391-48d7-be5b-e14598b20e70" providerId="ADAL" clId="{9595CD5D-3384-49CF-83BA-49DF731438EF}" dt="2021-03-17T10:31:37.400" v="369" actId="1076"/>
          <ac:spMkLst>
            <pc:docMk/>
            <pc:sldMk cId="3304631901" sldId="427"/>
            <ac:spMk id="7" creationId="{81E76754-DD87-47E1-ABEE-67C91F8DC3E2}"/>
          </ac:spMkLst>
        </pc:spChg>
        <pc:picChg chg="mod">
          <ac:chgData name="Broeders, J.Z.M. (Harry)" userId="41fbf053-7391-48d7-be5b-e14598b20e70" providerId="ADAL" clId="{9595CD5D-3384-49CF-83BA-49DF731438EF}" dt="2021-03-03T07:58:55.927" v="0"/>
          <ac:picMkLst>
            <pc:docMk/>
            <pc:sldMk cId="3304631901" sldId="427"/>
            <ac:picMk id="5" creationId="{00000000-0000-0000-0000-000000000000}"/>
          </ac:picMkLst>
        </pc:picChg>
      </pc:sldChg>
      <pc:sldChg chg="modSp">
        <pc:chgData name="Broeders, J.Z.M. (Harry)" userId="41fbf053-7391-48d7-be5b-e14598b20e70" providerId="ADAL" clId="{9595CD5D-3384-49CF-83BA-49DF731438EF}" dt="2021-03-03T08:01:20.167" v="42"/>
        <pc:sldMkLst>
          <pc:docMk/>
          <pc:sldMk cId="2228869041" sldId="428"/>
        </pc:sldMkLst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2228869041" sldId="428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8:01:20.167" v="42"/>
          <ac:spMkLst>
            <pc:docMk/>
            <pc:sldMk cId="2228869041" sldId="428"/>
            <ac:spMk id="4" creationId="{00000000-0000-0000-0000-000000000000}"/>
          </ac:spMkLst>
        </pc:spChg>
        <pc:picChg chg="mod">
          <ac:chgData name="Broeders, J.Z.M. (Harry)" userId="41fbf053-7391-48d7-be5b-e14598b20e70" providerId="ADAL" clId="{9595CD5D-3384-49CF-83BA-49DF731438EF}" dt="2021-03-03T07:58:55.927" v="0"/>
          <ac:picMkLst>
            <pc:docMk/>
            <pc:sldMk cId="2228869041" sldId="428"/>
            <ac:picMk id="5" creationId="{00000000-0000-0000-0000-000000000000}"/>
          </ac:picMkLst>
        </pc:picChg>
      </pc:sldChg>
      <pc:sldChg chg="modSp">
        <pc:chgData name="Broeders, J.Z.M. (Harry)" userId="41fbf053-7391-48d7-be5b-e14598b20e70" providerId="ADAL" clId="{9595CD5D-3384-49CF-83BA-49DF731438EF}" dt="2021-03-03T07:58:55.927" v="0"/>
        <pc:sldMkLst>
          <pc:docMk/>
          <pc:sldMk cId="783679939" sldId="429"/>
        </pc:sldMkLst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k cId="783679939" sldId="429"/>
            <ac:spMk id="5" creationId="{2E7266C9-C653-4D84-9DFE-46A749981C18}"/>
          </ac:spMkLst>
        </pc:spChg>
      </pc:sldChg>
      <pc:sldMasterChg chg="addSp delSp modSp mod delSldLayout modSldLayout">
        <pc:chgData name="Broeders, J.Z.M. (Harry)" userId="41fbf053-7391-48d7-be5b-e14598b20e70" providerId="ADAL" clId="{9595CD5D-3384-49CF-83BA-49DF731438EF}" dt="2021-03-03T08:01:13.627" v="29" actId="2696"/>
        <pc:sldMasterMkLst>
          <pc:docMk/>
          <pc:sldMasterMk cId="739917327" sldId="2147483660"/>
        </pc:sldMasterMkLst>
        <pc:spChg chg="mod">
          <ac:chgData name="Broeders, J.Z.M. (Harry)" userId="41fbf053-7391-48d7-be5b-e14598b20e70" providerId="ADAL" clId="{9595CD5D-3384-49CF-83BA-49DF731438EF}" dt="2021-03-03T07:59:18.857" v="5" actId="404"/>
          <ac:spMkLst>
            <pc:docMk/>
            <pc:sldMasterMk cId="739917327" sldId="2147483660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9:24.397" v="10" actId="403"/>
          <ac:spMkLst>
            <pc:docMk/>
            <pc:sldMasterMk cId="739917327" sldId="2147483660"/>
            <ac:spMk id="3" creationId="{00000000-0000-0000-0000-000000000000}"/>
          </ac:spMkLst>
        </pc:spChg>
        <pc:spChg chg="del mod">
          <ac:chgData name="Broeders, J.Z.M. (Harry)" userId="41fbf053-7391-48d7-be5b-e14598b20e70" providerId="ADAL" clId="{9595CD5D-3384-49CF-83BA-49DF731438EF}" dt="2021-03-03T07:59:53.162" v="13" actId="478"/>
          <ac:spMkLst>
            <pc:docMk/>
            <pc:sldMasterMk cId="739917327" sldId="2147483660"/>
            <ac:spMk id="5" creationId="{00000000-0000-0000-0000-000000000000}"/>
          </ac:spMkLst>
        </pc:spChg>
        <pc:spChg chg="del mod">
          <ac:chgData name="Broeders, J.Z.M. (Harry)" userId="41fbf053-7391-48d7-be5b-e14598b20e70" providerId="ADAL" clId="{9595CD5D-3384-49CF-83BA-49DF731438EF}" dt="2021-03-03T08:00:09.317" v="15" actId="478"/>
          <ac:spMkLst>
            <pc:docMk/>
            <pc:sldMasterMk cId="739917327" sldId="2147483660"/>
            <ac:spMk id="6" creationId="{00000000-0000-0000-0000-000000000000}"/>
          </ac:spMkLst>
        </pc:spChg>
        <pc:spChg chg="add mod">
          <ac:chgData name="Broeders, J.Z.M. (Harry)" userId="41fbf053-7391-48d7-be5b-e14598b20e70" providerId="ADAL" clId="{9595CD5D-3384-49CF-83BA-49DF731438EF}" dt="2021-03-03T07:59:53.862" v="14"/>
          <ac:spMkLst>
            <pc:docMk/>
            <pc:sldMasterMk cId="739917327" sldId="2147483660"/>
            <ac:spMk id="8" creationId="{1B8EC222-0428-4954-BA00-E52835537EE8}"/>
          </ac:spMkLst>
        </pc:spChg>
        <pc:spChg chg="add mod">
          <ac:chgData name="Broeders, J.Z.M. (Harry)" userId="41fbf053-7391-48d7-be5b-e14598b20e70" providerId="ADAL" clId="{9595CD5D-3384-49CF-83BA-49DF731438EF}" dt="2021-03-03T08:00:10.317" v="16"/>
          <ac:spMkLst>
            <pc:docMk/>
            <pc:sldMasterMk cId="739917327" sldId="2147483660"/>
            <ac:spMk id="9" creationId="{399BAB28-F2F0-4CC6-9DFF-E4BC28560898}"/>
          </ac:spMkLst>
        </pc:spChg>
        <pc:picChg chg="mod">
          <ac:chgData name="Broeders, J.Z.M. (Harry)" userId="41fbf053-7391-48d7-be5b-e14598b20e70" providerId="ADAL" clId="{9595CD5D-3384-49CF-83BA-49DF731438EF}" dt="2021-03-03T07:58:55.927" v="0"/>
          <ac:picMkLst>
            <pc:docMk/>
            <pc:sldMasterMk cId="739917327" sldId="2147483660"/>
            <ac:picMk id="7" creationId="{00000000-0000-0000-0000-000000000000}"/>
          </ac:picMkLst>
        </pc:picChg>
        <pc:picChg chg="add mod">
          <ac:chgData name="Broeders, J.Z.M. (Harry)" userId="41fbf053-7391-48d7-be5b-e14598b20e70" providerId="ADAL" clId="{9595CD5D-3384-49CF-83BA-49DF731438EF}" dt="2021-03-03T08:00:10.317" v="16"/>
          <ac:picMkLst>
            <pc:docMk/>
            <pc:sldMasterMk cId="739917327" sldId="2147483660"/>
            <ac:picMk id="10" creationId="{104E1DF2-8B78-4F06-B133-BD2CB7E95320}"/>
          </ac:picMkLst>
        </pc:picChg>
        <pc:cxnChg chg="mod">
          <ac:chgData name="Broeders, J.Z.M. (Harry)" userId="41fbf053-7391-48d7-be5b-e14598b20e70" providerId="ADAL" clId="{9595CD5D-3384-49CF-83BA-49DF731438EF}" dt="2021-03-03T07:58:55.927" v="0"/>
          <ac:cxnSpMkLst>
            <pc:docMk/>
            <pc:sldMasterMk cId="739917327" sldId="2147483660"/>
            <ac:cxnSpMk id="12" creationId="{00000000-0000-0000-0000-000000000000}"/>
          </ac:cxnSpMkLst>
        </pc:cxnChg>
        <pc:sldLayoutChg chg="modSp mod">
          <pc:chgData name="Broeders, J.Z.M. (Harry)" userId="41fbf053-7391-48d7-be5b-e14598b20e70" providerId="ADAL" clId="{9595CD5D-3384-49CF-83BA-49DF731438EF}" dt="2021-03-03T08:00:25.177" v="17" actId="14100"/>
          <pc:sldLayoutMkLst>
            <pc:docMk/>
            <pc:sldMasterMk cId="739917327" sldId="2147483660"/>
            <pc:sldLayoutMk cId="3205141281" sldId="2147483661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3205141281" sldId="2147483661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3205141281" sldId="2147483661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3205141281" sldId="2147483661"/>
              <ac:spMk id="10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3205141281" sldId="2147483661"/>
              <ac:spMk id="11" creationId="{00000000-0000-0000-0000-000000000000}"/>
            </ac:spMkLst>
          </pc:spChg>
          <pc:picChg chg="mod">
            <ac:chgData name="Broeders, J.Z.M. (Harry)" userId="41fbf053-7391-48d7-be5b-e14598b20e70" providerId="ADAL" clId="{9595CD5D-3384-49CF-83BA-49DF731438EF}" dt="2021-03-03T08:00:25.177" v="17" actId="14100"/>
            <ac:picMkLst>
              <pc:docMk/>
              <pc:sldMasterMk cId="739917327" sldId="2147483660"/>
              <pc:sldLayoutMk cId="3205141281" sldId="2147483661"/>
              <ac:picMk id="7" creationId="{00000000-0000-0000-0000-000000000000}"/>
            </ac:picMkLst>
          </pc:picChg>
        </pc:sldLayoutChg>
        <pc:sldLayoutChg chg="addSp delSp modSp mod">
          <pc:chgData name="Broeders, J.Z.M. (Harry)" userId="41fbf053-7391-48d7-be5b-e14598b20e70" providerId="ADAL" clId="{9595CD5D-3384-49CF-83BA-49DF731438EF}" dt="2021-03-03T08:00:59.727" v="20"/>
          <pc:sldLayoutMkLst>
            <pc:docMk/>
            <pc:sldMasterMk cId="739917327" sldId="2147483660"/>
            <pc:sldLayoutMk cId="3324872798" sldId="2147483662"/>
          </pc:sldLayoutMkLst>
          <pc:spChg chg="del">
            <ac:chgData name="Broeders, J.Z.M. (Harry)" userId="41fbf053-7391-48d7-be5b-e14598b20e70" providerId="ADAL" clId="{9595CD5D-3384-49CF-83BA-49DF731438EF}" dt="2021-03-03T08:00:40.057" v="18" actId="478"/>
            <ac:spMkLst>
              <pc:docMk/>
              <pc:sldMasterMk cId="739917327" sldId="2147483660"/>
              <pc:sldLayoutMk cId="3324872798" sldId="2147483662"/>
              <ac:spMk id="5" creationId="{00000000-0000-0000-0000-000000000000}"/>
            </ac:spMkLst>
          </pc:spChg>
          <pc:spChg chg="del">
            <ac:chgData name="Broeders, J.Z.M. (Harry)" userId="41fbf053-7391-48d7-be5b-e14598b20e70" providerId="ADAL" clId="{9595CD5D-3384-49CF-83BA-49DF731438EF}" dt="2021-03-03T08:00:43.492" v="19" actId="478"/>
            <ac:spMkLst>
              <pc:docMk/>
              <pc:sldMasterMk cId="739917327" sldId="2147483660"/>
              <pc:sldLayoutMk cId="3324872798" sldId="2147483662"/>
              <ac:spMk id="6" creationId="{00000000-0000-0000-0000-000000000000}"/>
            </ac:spMkLst>
          </pc:spChg>
          <pc:spChg chg="add mod">
            <ac:chgData name="Broeders, J.Z.M. (Harry)" userId="41fbf053-7391-48d7-be5b-e14598b20e70" providerId="ADAL" clId="{9595CD5D-3384-49CF-83BA-49DF731438EF}" dt="2021-03-03T08:00:59.727" v="20"/>
            <ac:spMkLst>
              <pc:docMk/>
              <pc:sldMasterMk cId="739917327" sldId="2147483660"/>
              <pc:sldLayoutMk cId="3324872798" sldId="2147483662"/>
              <ac:spMk id="7" creationId="{72849D21-8C38-4F33-869D-D6404EC9514A}"/>
            </ac:spMkLst>
          </pc:spChg>
          <pc:spChg chg="add mod">
            <ac:chgData name="Broeders, J.Z.M. (Harry)" userId="41fbf053-7391-48d7-be5b-e14598b20e70" providerId="ADAL" clId="{9595CD5D-3384-49CF-83BA-49DF731438EF}" dt="2021-03-03T08:00:59.727" v="20"/>
            <ac:spMkLst>
              <pc:docMk/>
              <pc:sldMasterMk cId="739917327" sldId="2147483660"/>
              <pc:sldLayoutMk cId="3324872798" sldId="2147483662"/>
              <ac:spMk id="8" creationId="{1E5D1084-8DD5-46B1-9399-89411F4FC71A}"/>
            </ac:spMkLst>
          </pc:spChg>
        </pc:sldLayoutChg>
        <pc:sldLayoutChg chg="modSp del">
          <pc:chgData name="Broeders, J.Z.M. (Harry)" userId="41fbf053-7391-48d7-be5b-e14598b20e70" providerId="ADAL" clId="{9595CD5D-3384-49CF-83BA-49DF731438EF}" dt="2021-03-03T08:01:13.537" v="21" actId="2696"/>
          <pc:sldLayoutMkLst>
            <pc:docMk/>
            <pc:sldMasterMk cId="739917327" sldId="2147483660"/>
            <pc:sldLayoutMk cId="120957290" sldId="2147483663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120957290" sldId="2147483663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120957290" sldId="2147483663"/>
              <ac:spMk id="3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9595CD5D-3384-49CF-83BA-49DF731438EF}" dt="2021-03-03T08:01:13.552" v="22" actId="2696"/>
          <pc:sldLayoutMkLst>
            <pc:docMk/>
            <pc:sldMasterMk cId="739917327" sldId="2147483660"/>
            <pc:sldLayoutMk cId="2078070279" sldId="2147483664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2078070279" sldId="2147483664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2078070279" sldId="2147483664"/>
              <ac:spMk id="4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9595CD5D-3384-49CF-83BA-49DF731438EF}" dt="2021-03-03T08:01:13.571" v="23" actId="2696"/>
          <pc:sldLayoutMkLst>
            <pc:docMk/>
            <pc:sldMasterMk cId="739917327" sldId="2147483660"/>
            <pc:sldLayoutMk cId="4135896279" sldId="2147483665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4135896279" sldId="2147483665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4135896279" sldId="2147483665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4135896279" sldId="2147483665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4135896279" sldId="2147483665"/>
              <ac:spMk id="6" creationId="{00000000-0000-0000-0000-000000000000}"/>
            </ac:spMkLst>
          </pc:spChg>
        </pc:sldLayoutChg>
        <pc:sldLayoutChg chg="del">
          <pc:chgData name="Broeders, J.Z.M. (Harry)" userId="41fbf053-7391-48d7-be5b-e14598b20e70" providerId="ADAL" clId="{9595CD5D-3384-49CF-83BA-49DF731438EF}" dt="2021-03-03T08:01:13.577" v="24" actId="2696"/>
          <pc:sldLayoutMkLst>
            <pc:docMk/>
            <pc:sldMasterMk cId="739917327" sldId="2147483660"/>
            <pc:sldLayoutMk cId="1606770483" sldId="2147483666"/>
          </pc:sldLayoutMkLst>
        </pc:sldLayoutChg>
        <pc:sldLayoutChg chg="del">
          <pc:chgData name="Broeders, J.Z.M. (Harry)" userId="41fbf053-7391-48d7-be5b-e14598b20e70" providerId="ADAL" clId="{9595CD5D-3384-49CF-83BA-49DF731438EF}" dt="2021-03-03T08:01:13.577" v="25" actId="2696"/>
          <pc:sldLayoutMkLst>
            <pc:docMk/>
            <pc:sldMasterMk cId="739917327" sldId="2147483660"/>
            <pc:sldLayoutMk cId="1201576292" sldId="2147483667"/>
          </pc:sldLayoutMkLst>
        </pc:sldLayoutChg>
        <pc:sldLayoutChg chg="modSp del">
          <pc:chgData name="Broeders, J.Z.M. (Harry)" userId="41fbf053-7391-48d7-be5b-e14598b20e70" providerId="ADAL" clId="{9595CD5D-3384-49CF-83BA-49DF731438EF}" dt="2021-03-03T08:01:13.592" v="26" actId="2696"/>
          <pc:sldLayoutMkLst>
            <pc:docMk/>
            <pc:sldMasterMk cId="739917327" sldId="2147483660"/>
            <pc:sldLayoutMk cId="3058376217" sldId="2147483668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3058376217" sldId="2147483668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3058376217" sldId="2147483668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3058376217" sldId="2147483668"/>
              <ac:spMk id="4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9595CD5D-3384-49CF-83BA-49DF731438EF}" dt="2021-03-03T08:01:13.607" v="27" actId="2696"/>
          <pc:sldLayoutMkLst>
            <pc:docMk/>
            <pc:sldMasterMk cId="739917327" sldId="2147483660"/>
            <pc:sldLayoutMk cId="995988598" sldId="2147483669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995988598" sldId="2147483669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995988598" sldId="2147483669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995988598" sldId="2147483669"/>
              <ac:spMk id="4" creationId="{00000000-0000-0000-0000-000000000000}"/>
            </ac:spMkLst>
          </pc:spChg>
        </pc:sldLayoutChg>
        <pc:sldLayoutChg chg="del">
          <pc:chgData name="Broeders, J.Z.M. (Harry)" userId="41fbf053-7391-48d7-be5b-e14598b20e70" providerId="ADAL" clId="{9595CD5D-3384-49CF-83BA-49DF731438EF}" dt="2021-03-03T08:01:13.617" v="28" actId="2696"/>
          <pc:sldLayoutMkLst>
            <pc:docMk/>
            <pc:sldMasterMk cId="739917327" sldId="2147483660"/>
            <pc:sldLayoutMk cId="3179908624" sldId="2147483670"/>
          </pc:sldLayoutMkLst>
        </pc:sldLayoutChg>
        <pc:sldLayoutChg chg="modSp del">
          <pc:chgData name="Broeders, J.Z.M. (Harry)" userId="41fbf053-7391-48d7-be5b-e14598b20e70" providerId="ADAL" clId="{9595CD5D-3384-49CF-83BA-49DF731438EF}" dt="2021-03-03T08:01:13.627" v="29" actId="2696"/>
          <pc:sldLayoutMkLst>
            <pc:docMk/>
            <pc:sldMasterMk cId="739917327" sldId="2147483660"/>
            <pc:sldLayoutMk cId="2143796970" sldId="2147483671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2143796970" sldId="2147483671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739917327" sldId="2147483660"/>
              <pc:sldLayoutMk cId="2143796970" sldId="2147483671"/>
              <ac:spMk id="3" creationId="{00000000-0000-0000-0000-000000000000}"/>
            </ac:spMkLst>
          </pc:spChg>
        </pc:sldLayoutChg>
      </pc:sldMasterChg>
      <pc:sldMasterChg chg="modSp del delSldLayout modSldLayout">
        <pc:chgData name="Broeders, J.Z.M. (Harry)" userId="41fbf053-7391-48d7-be5b-e14598b20e70" providerId="ADAL" clId="{9595CD5D-3384-49CF-83BA-49DF731438EF}" dt="2021-03-03T08:01:16.202" v="41" actId="2696"/>
        <pc:sldMasterMkLst>
          <pc:docMk/>
          <pc:sldMasterMk cId="1874382857" sldId="2147483672"/>
        </pc:sldMasterMkLst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asterMk cId="1874382857" sldId="2147483672"/>
            <ac:spMk id="14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asterMk cId="1874382857" sldId="2147483672"/>
            <ac:spMk id="15" creationId="{00000000-0000-0000-0000-000000000000}"/>
          </ac:spMkLst>
        </pc:spChg>
        <pc:picChg chg="mod">
          <ac:chgData name="Broeders, J.Z.M. (Harry)" userId="41fbf053-7391-48d7-be5b-e14598b20e70" providerId="ADAL" clId="{9595CD5D-3384-49CF-83BA-49DF731438EF}" dt="2021-03-03T07:58:55.927" v="0"/>
          <ac:picMkLst>
            <pc:docMk/>
            <pc:sldMasterMk cId="1874382857" sldId="2147483672"/>
            <ac:picMk id="11" creationId="{00000000-0000-0000-0000-000000000000}"/>
          </ac:picMkLst>
        </pc:picChg>
        <pc:sldLayoutChg chg="modSp del">
          <pc:chgData name="Broeders, J.Z.M. (Harry)" userId="41fbf053-7391-48d7-be5b-e14598b20e70" providerId="ADAL" clId="{9595CD5D-3384-49CF-83BA-49DF731438EF}" dt="2021-03-03T08:01:16.137" v="30" actId="2696"/>
          <pc:sldLayoutMkLst>
            <pc:docMk/>
            <pc:sldMasterMk cId="1874382857" sldId="2147483672"/>
            <pc:sldLayoutMk cId="1993611951" sldId="2147483673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993611951" sldId="2147483673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993611951" sldId="2147483673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993611951" sldId="2147483673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993611951" sldId="2147483673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993611951" sldId="2147483673"/>
              <ac:spMk id="6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9595CD5D-3384-49CF-83BA-49DF731438EF}" dt="2021-03-03T08:01:16.137" v="31" actId="2696"/>
          <pc:sldLayoutMkLst>
            <pc:docMk/>
            <pc:sldMasterMk cId="1874382857" sldId="2147483672"/>
            <pc:sldLayoutMk cId="2827828172" sldId="2147483674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827828172" sldId="2147483674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827828172" sldId="2147483674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827828172" sldId="2147483674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827828172" sldId="2147483674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827828172" sldId="2147483674"/>
              <ac:spMk id="6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9595CD5D-3384-49CF-83BA-49DF731438EF}" dt="2021-03-03T08:01:16.147" v="32" actId="2696"/>
          <pc:sldLayoutMkLst>
            <pc:docMk/>
            <pc:sldMasterMk cId="1874382857" sldId="2147483672"/>
            <pc:sldLayoutMk cId="3530222187" sldId="2147483675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3530222187" sldId="2147483675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3530222187" sldId="2147483675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3530222187" sldId="2147483675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3530222187" sldId="2147483675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3530222187" sldId="2147483675"/>
              <ac:spMk id="6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9595CD5D-3384-49CF-83BA-49DF731438EF}" dt="2021-03-03T08:01:16.153" v="33" actId="2696"/>
          <pc:sldLayoutMkLst>
            <pc:docMk/>
            <pc:sldMasterMk cId="1874382857" sldId="2147483672"/>
            <pc:sldLayoutMk cId="1257745622" sldId="2147483676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257745622" sldId="2147483676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257745622" sldId="2147483676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257745622" sldId="2147483676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257745622" sldId="2147483676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257745622" sldId="2147483676"/>
              <ac:spMk id="6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257745622" sldId="2147483676"/>
              <ac:spMk id="7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9595CD5D-3384-49CF-83BA-49DF731438EF}" dt="2021-03-03T08:01:16.157" v="34" actId="2696"/>
          <pc:sldLayoutMkLst>
            <pc:docMk/>
            <pc:sldMasterMk cId="1874382857" sldId="2147483672"/>
            <pc:sldLayoutMk cId="2203274571" sldId="2147483677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203274571" sldId="2147483677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203274571" sldId="2147483677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203274571" sldId="2147483677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203274571" sldId="2147483677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203274571" sldId="2147483677"/>
              <ac:spMk id="6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203274571" sldId="2147483677"/>
              <ac:spMk id="7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203274571" sldId="2147483677"/>
              <ac:spMk id="8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203274571" sldId="2147483677"/>
              <ac:spMk id="9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9595CD5D-3384-49CF-83BA-49DF731438EF}" dt="2021-03-03T08:01:16.168" v="35" actId="2696"/>
          <pc:sldLayoutMkLst>
            <pc:docMk/>
            <pc:sldMasterMk cId="1874382857" sldId="2147483672"/>
            <pc:sldLayoutMk cId="438834298" sldId="2147483678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438834298" sldId="2147483678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438834298" sldId="2147483678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438834298" sldId="2147483678"/>
              <ac:spMk id="5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9595CD5D-3384-49CF-83BA-49DF731438EF}" dt="2021-03-03T08:01:16.168" v="36" actId="2696"/>
          <pc:sldLayoutMkLst>
            <pc:docMk/>
            <pc:sldMasterMk cId="1874382857" sldId="2147483672"/>
            <pc:sldLayoutMk cId="1827451899" sldId="2147483679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827451899" sldId="2147483679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827451899" sldId="2147483679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827451899" sldId="2147483679"/>
              <ac:spMk id="4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9595CD5D-3384-49CF-83BA-49DF731438EF}" dt="2021-03-03T08:01:16.177" v="37" actId="2696"/>
          <pc:sldLayoutMkLst>
            <pc:docMk/>
            <pc:sldMasterMk cId="1874382857" sldId="2147483672"/>
            <pc:sldLayoutMk cId="1698550641" sldId="2147483680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698550641" sldId="2147483680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698550641" sldId="2147483680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698550641" sldId="2147483680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698550641" sldId="2147483680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698550641" sldId="2147483680"/>
              <ac:spMk id="6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698550641" sldId="2147483680"/>
              <ac:spMk id="7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9595CD5D-3384-49CF-83BA-49DF731438EF}" dt="2021-03-03T08:01:16.177" v="38" actId="2696"/>
          <pc:sldLayoutMkLst>
            <pc:docMk/>
            <pc:sldMasterMk cId="1874382857" sldId="2147483672"/>
            <pc:sldLayoutMk cId="2105312280" sldId="2147483681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105312280" sldId="2147483681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105312280" sldId="2147483681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105312280" sldId="2147483681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105312280" sldId="2147483681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105312280" sldId="2147483681"/>
              <ac:spMk id="6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2105312280" sldId="2147483681"/>
              <ac:spMk id="7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9595CD5D-3384-49CF-83BA-49DF731438EF}" dt="2021-03-03T08:01:16.187" v="39" actId="2696"/>
          <pc:sldLayoutMkLst>
            <pc:docMk/>
            <pc:sldMasterMk cId="1874382857" sldId="2147483672"/>
            <pc:sldLayoutMk cId="1356665495" sldId="2147483682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356665495" sldId="2147483682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356665495" sldId="2147483682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356665495" sldId="2147483682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356665495" sldId="2147483682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356665495" sldId="2147483682"/>
              <ac:spMk id="6" creationId="{00000000-0000-0000-0000-000000000000}"/>
            </ac:spMkLst>
          </pc:spChg>
        </pc:sldLayoutChg>
        <pc:sldLayoutChg chg="modSp del">
          <pc:chgData name="Broeders, J.Z.M. (Harry)" userId="41fbf053-7391-48d7-be5b-e14598b20e70" providerId="ADAL" clId="{9595CD5D-3384-49CF-83BA-49DF731438EF}" dt="2021-03-03T08:01:16.187" v="40" actId="2696"/>
          <pc:sldLayoutMkLst>
            <pc:docMk/>
            <pc:sldMasterMk cId="1874382857" sldId="2147483672"/>
            <pc:sldLayoutMk cId="1312339134" sldId="2147483683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312339134" sldId="2147483683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312339134" sldId="2147483683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312339134" sldId="2147483683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312339134" sldId="2147483683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874382857" sldId="2147483672"/>
              <pc:sldLayoutMk cId="1312339134" sldId="2147483683"/>
              <ac:spMk id="6" creationId="{00000000-0000-0000-0000-000000000000}"/>
            </ac:spMkLst>
          </pc:spChg>
        </pc:sldLayoutChg>
      </pc:sldMasterChg>
      <pc:sldMasterChg chg="modSp modSldLayout">
        <pc:chgData name="Broeders, J.Z.M. (Harry)" userId="41fbf053-7391-48d7-be5b-e14598b20e70" providerId="ADAL" clId="{9595CD5D-3384-49CF-83BA-49DF731438EF}" dt="2021-03-03T07:58:55.927" v="0"/>
        <pc:sldMasterMkLst>
          <pc:docMk/>
          <pc:sldMasterMk cId="1457440542" sldId="2147483684"/>
        </pc:sldMasterMkLst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asterMk cId="1457440542" sldId="2147483684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asterMk cId="1457440542" sldId="2147483684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asterMk cId="1457440542" sldId="2147483684"/>
            <ac:spMk id="5" creationId="{00000000-0000-0000-0000-000000000000}"/>
          </ac:spMkLst>
        </pc:spChg>
        <pc:spChg chg="mod">
          <ac:chgData name="Broeders, J.Z.M. (Harry)" userId="41fbf053-7391-48d7-be5b-e14598b20e70" providerId="ADAL" clId="{9595CD5D-3384-49CF-83BA-49DF731438EF}" dt="2021-03-03T07:58:55.927" v="0"/>
          <ac:spMkLst>
            <pc:docMk/>
            <pc:sldMasterMk cId="1457440542" sldId="2147483684"/>
            <ac:spMk id="6" creationId="{00000000-0000-0000-0000-000000000000}"/>
          </ac:spMkLst>
        </pc:spChg>
        <pc:picChg chg="mod">
          <ac:chgData name="Broeders, J.Z.M. (Harry)" userId="41fbf053-7391-48d7-be5b-e14598b20e70" providerId="ADAL" clId="{9595CD5D-3384-49CF-83BA-49DF731438EF}" dt="2021-03-03T07:58:55.927" v="0"/>
          <ac:picMkLst>
            <pc:docMk/>
            <pc:sldMasterMk cId="1457440542" sldId="2147483684"/>
            <ac:picMk id="7" creationId="{00000000-0000-0000-0000-000000000000}"/>
          </ac:picMkLst>
        </pc:picChg>
        <pc:cxnChg chg="mod">
          <ac:chgData name="Broeders, J.Z.M. (Harry)" userId="41fbf053-7391-48d7-be5b-e14598b20e70" providerId="ADAL" clId="{9595CD5D-3384-49CF-83BA-49DF731438EF}" dt="2021-03-03T07:58:55.927" v="0"/>
          <ac:cxnSpMkLst>
            <pc:docMk/>
            <pc:sldMasterMk cId="1457440542" sldId="2147483684"/>
            <ac:cxnSpMk id="12" creationId="{00000000-0000-0000-0000-000000000000}"/>
          </ac:cxnSpMkLst>
        </pc:cxnChg>
        <pc:sldLayoutChg chg="modSp">
          <pc:chgData name="Broeders, J.Z.M. (Harry)" userId="41fbf053-7391-48d7-be5b-e14598b20e70" providerId="ADAL" clId="{9595CD5D-3384-49CF-83BA-49DF731438EF}" dt="2021-03-03T07:58:55.927" v="0"/>
          <pc:sldLayoutMkLst>
            <pc:docMk/>
            <pc:sldMasterMk cId="1457440542" sldId="2147483684"/>
            <pc:sldLayoutMk cId="4263122775" sldId="2147483685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4263122775" sldId="2147483685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4263122775" sldId="2147483685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4263122775" sldId="2147483685"/>
              <ac:spMk id="10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4263122775" sldId="2147483685"/>
              <ac:spMk id="11" creationId="{00000000-0000-0000-0000-000000000000}"/>
            </ac:spMkLst>
          </pc:spChg>
          <pc:picChg chg="mod">
            <ac:chgData name="Broeders, J.Z.M. (Harry)" userId="41fbf053-7391-48d7-be5b-e14598b20e70" providerId="ADAL" clId="{9595CD5D-3384-49CF-83BA-49DF731438EF}" dt="2021-03-03T07:58:55.927" v="0"/>
            <ac:picMkLst>
              <pc:docMk/>
              <pc:sldMasterMk cId="1457440542" sldId="2147483684"/>
              <pc:sldLayoutMk cId="4263122775" sldId="2147483685"/>
              <ac:picMk id="7" creationId="{00000000-0000-0000-0000-000000000000}"/>
            </ac:picMkLst>
          </pc:picChg>
        </pc:sldLayoutChg>
        <pc:sldLayoutChg chg="modSp">
          <pc:chgData name="Broeders, J.Z.M. (Harry)" userId="41fbf053-7391-48d7-be5b-e14598b20e70" providerId="ADAL" clId="{9595CD5D-3384-49CF-83BA-49DF731438EF}" dt="2021-03-03T07:58:55.927" v="0"/>
          <pc:sldLayoutMkLst>
            <pc:docMk/>
            <pc:sldMasterMk cId="1457440542" sldId="2147483684"/>
            <pc:sldLayoutMk cId="1598650940" sldId="2147483687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1598650940" sldId="2147483687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1598650940" sldId="2147483687"/>
              <ac:spMk id="3" creationId="{00000000-0000-0000-0000-000000000000}"/>
            </ac:spMkLst>
          </pc:spChg>
        </pc:sldLayoutChg>
        <pc:sldLayoutChg chg="modSp">
          <pc:chgData name="Broeders, J.Z.M. (Harry)" userId="41fbf053-7391-48d7-be5b-e14598b20e70" providerId="ADAL" clId="{9595CD5D-3384-49CF-83BA-49DF731438EF}" dt="2021-03-03T07:58:55.927" v="0"/>
          <pc:sldLayoutMkLst>
            <pc:docMk/>
            <pc:sldMasterMk cId="1457440542" sldId="2147483684"/>
            <pc:sldLayoutMk cId="3049403502" sldId="2147483688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3049403502" sldId="2147483688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3049403502" sldId="2147483688"/>
              <ac:spMk id="4" creationId="{00000000-0000-0000-0000-000000000000}"/>
            </ac:spMkLst>
          </pc:spChg>
        </pc:sldLayoutChg>
        <pc:sldLayoutChg chg="modSp">
          <pc:chgData name="Broeders, J.Z.M. (Harry)" userId="41fbf053-7391-48d7-be5b-e14598b20e70" providerId="ADAL" clId="{9595CD5D-3384-49CF-83BA-49DF731438EF}" dt="2021-03-03T07:58:55.927" v="0"/>
          <pc:sldLayoutMkLst>
            <pc:docMk/>
            <pc:sldMasterMk cId="1457440542" sldId="2147483684"/>
            <pc:sldLayoutMk cId="1595788911" sldId="2147483689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1595788911" sldId="2147483689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1595788911" sldId="2147483689"/>
              <ac:spMk id="4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1595788911" sldId="2147483689"/>
              <ac:spMk id="5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1595788911" sldId="2147483689"/>
              <ac:spMk id="6" creationId="{00000000-0000-0000-0000-000000000000}"/>
            </ac:spMkLst>
          </pc:spChg>
        </pc:sldLayoutChg>
        <pc:sldLayoutChg chg="modSp">
          <pc:chgData name="Broeders, J.Z.M. (Harry)" userId="41fbf053-7391-48d7-be5b-e14598b20e70" providerId="ADAL" clId="{9595CD5D-3384-49CF-83BA-49DF731438EF}" dt="2021-03-03T07:58:55.927" v="0"/>
          <pc:sldLayoutMkLst>
            <pc:docMk/>
            <pc:sldMasterMk cId="1457440542" sldId="2147483684"/>
            <pc:sldLayoutMk cId="1857510996" sldId="2147483692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1857510996" sldId="2147483692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1857510996" sldId="2147483692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1857510996" sldId="2147483692"/>
              <ac:spMk id="4" creationId="{00000000-0000-0000-0000-000000000000}"/>
            </ac:spMkLst>
          </pc:spChg>
        </pc:sldLayoutChg>
        <pc:sldLayoutChg chg="modSp">
          <pc:chgData name="Broeders, J.Z.M. (Harry)" userId="41fbf053-7391-48d7-be5b-e14598b20e70" providerId="ADAL" clId="{9595CD5D-3384-49CF-83BA-49DF731438EF}" dt="2021-03-03T07:58:55.927" v="0"/>
          <pc:sldLayoutMkLst>
            <pc:docMk/>
            <pc:sldMasterMk cId="1457440542" sldId="2147483684"/>
            <pc:sldLayoutMk cId="221703362" sldId="2147483693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221703362" sldId="2147483693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221703362" sldId="2147483693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221703362" sldId="2147483693"/>
              <ac:spMk id="4" creationId="{00000000-0000-0000-0000-000000000000}"/>
            </ac:spMkLst>
          </pc:spChg>
        </pc:sldLayoutChg>
        <pc:sldLayoutChg chg="modSp">
          <pc:chgData name="Broeders, J.Z.M. (Harry)" userId="41fbf053-7391-48d7-be5b-e14598b20e70" providerId="ADAL" clId="{9595CD5D-3384-49CF-83BA-49DF731438EF}" dt="2021-03-03T07:58:55.927" v="0"/>
          <pc:sldLayoutMkLst>
            <pc:docMk/>
            <pc:sldMasterMk cId="1457440542" sldId="2147483684"/>
            <pc:sldLayoutMk cId="3862184947" sldId="2147483695"/>
          </pc:sldLayoutMkLst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3862184947" sldId="2147483695"/>
              <ac:spMk id="2" creationId="{00000000-0000-0000-0000-000000000000}"/>
            </ac:spMkLst>
          </pc:spChg>
          <pc:spChg chg="mod">
            <ac:chgData name="Broeders, J.Z.M. (Harry)" userId="41fbf053-7391-48d7-be5b-e14598b20e70" providerId="ADAL" clId="{9595CD5D-3384-49CF-83BA-49DF731438EF}" dt="2021-03-03T07:58:55.927" v="0"/>
            <ac:spMkLst>
              <pc:docMk/>
              <pc:sldMasterMk cId="1457440542" sldId="2147483684"/>
              <pc:sldLayoutMk cId="3862184947" sldId="2147483695"/>
              <ac:spMk id="3" creationId="{00000000-0000-0000-0000-000000000000}"/>
            </ac:spMkLst>
          </pc:spChg>
        </pc:sldLayoutChg>
      </pc:sldMasterChg>
    </pc:docChg>
  </pc:docChgLst>
  <pc:docChgLst>
    <pc:chgData name="Broeders, J.Z.M. (Harry)" userId="41fbf053-7391-48d7-be5b-e14598b20e70" providerId="ADAL" clId="{8DB47AAD-1323-40D5-9A75-71320B3E0D99}"/>
    <pc:docChg chg="undo custSel modSld">
      <pc:chgData name="Broeders, J.Z.M. (Harry)" userId="41fbf053-7391-48d7-be5b-e14598b20e70" providerId="ADAL" clId="{8DB47AAD-1323-40D5-9A75-71320B3E0D99}" dt="2023-03-05T10:52:27.197" v="359" actId="20577"/>
      <pc:docMkLst>
        <pc:docMk/>
      </pc:docMkLst>
      <pc:sldChg chg="modSp mod">
        <pc:chgData name="Broeders, J.Z.M. (Harry)" userId="41fbf053-7391-48d7-be5b-e14598b20e70" providerId="ADAL" clId="{8DB47AAD-1323-40D5-9A75-71320B3E0D99}" dt="2023-03-02T13:59:50.313" v="1" actId="20577"/>
        <pc:sldMkLst>
          <pc:docMk/>
          <pc:sldMk cId="3091398801" sldId="349"/>
        </pc:sldMkLst>
        <pc:spChg chg="mod">
          <ac:chgData name="Broeders, J.Z.M. (Harry)" userId="41fbf053-7391-48d7-be5b-e14598b20e70" providerId="ADAL" clId="{8DB47AAD-1323-40D5-9A75-71320B3E0D99}" dt="2023-03-02T13:59:50.313" v="1" actId="20577"/>
          <ac:spMkLst>
            <pc:docMk/>
            <pc:sldMk cId="3091398801" sldId="349"/>
            <ac:spMk id="2" creationId="{00000000-0000-0000-0000-000000000000}"/>
          </ac:spMkLst>
        </pc:spChg>
      </pc:sldChg>
      <pc:sldChg chg="modSp mod">
        <pc:chgData name="Broeders, J.Z.M. (Harry)" userId="41fbf053-7391-48d7-be5b-e14598b20e70" providerId="ADAL" clId="{8DB47AAD-1323-40D5-9A75-71320B3E0D99}" dt="2023-03-02T14:16:48.112" v="111" actId="6549"/>
        <pc:sldMkLst>
          <pc:docMk/>
          <pc:sldMk cId="4032287390" sldId="358"/>
        </pc:sldMkLst>
        <pc:spChg chg="mod">
          <ac:chgData name="Broeders, J.Z.M. (Harry)" userId="41fbf053-7391-48d7-be5b-e14598b20e70" providerId="ADAL" clId="{8DB47AAD-1323-40D5-9A75-71320B3E0D99}" dt="2023-03-02T14:16:48.112" v="111" actId="6549"/>
          <ac:spMkLst>
            <pc:docMk/>
            <pc:sldMk cId="4032287390" sldId="358"/>
            <ac:spMk id="3" creationId="{00000000-0000-0000-0000-000000000000}"/>
          </ac:spMkLst>
        </pc:spChg>
      </pc:sldChg>
      <pc:sldChg chg="modSp">
        <pc:chgData name="Broeders, J.Z.M. (Harry)" userId="41fbf053-7391-48d7-be5b-e14598b20e70" providerId="ADAL" clId="{8DB47AAD-1323-40D5-9A75-71320B3E0D99}" dt="2023-03-02T14:18:11.527" v="115" actId="20577"/>
        <pc:sldMkLst>
          <pc:docMk/>
          <pc:sldMk cId="1172467431" sldId="360"/>
        </pc:sldMkLst>
        <pc:spChg chg="mod">
          <ac:chgData name="Broeders, J.Z.M. (Harry)" userId="41fbf053-7391-48d7-be5b-e14598b20e70" providerId="ADAL" clId="{8DB47AAD-1323-40D5-9A75-71320B3E0D99}" dt="2023-03-02T14:18:11.527" v="115" actId="20577"/>
          <ac:spMkLst>
            <pc:docMk/>
            <pc:sldMk cId="1172467431" sldId="360"/>
            <ac:spMk id="3" creationId="{00000000-0000-0000-0000-000000000000}"/>
          </ac:spMkLst>
        </pc:spChg>
      </pc:sldChg>
      <pc:sldChg chg="modSp">
        <pc:chgData name="Broeders, J.Z.M. (Harry)" userId="41fbf053-7391-48d7-be5b-e14598b20e70" providerId="ADAL" clId="{8DB47AAD-1323-40D5-9A75-71320B3E0D99}" dt="2023-03-02T14:18:29.407" v="119" actId="20577"/>
        <pc:sldMkLst>
          <pc:docMk/>
          <pc:sldMk cId="1080329001" sldId="361"/>
        </pc:sldMkLst>
        <pc:spChg chg="mod">
          <ac:chgData name="Broeders, J.Z.M. (Harry)" userId="41fbf053-7391-48d7-be5b-e14598b20e70" providerId="ADAL" clId="{8DB47AAD-1323-40D5-9A75-71320B3E0D99}" dt="2023-03-02T14:18:29.407" v="119" actId="20577"/>
          <ac:spMkLst>
            <pc:docMk/>
            <pc:sldMk cId="1080329001" sldId="361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8DB47AAD-1323-40D5-9A75-71320B3E0D99}" dt="2023-03-02T14:18:59.987" v="121" actId="20577"/>
        <pc:sldMkLst>
          <pc:docMk/>
          <pc:sldMk cId="619187822" sldId="362"/>
        </pc:sldMkLst>
        <pc:spChg chg="mod">
          <ac:chgData name="Broeders, J.Z.M. (Harry)" userId="41fbf053-7391-48d7-be5b-e14598b20e70" providerId="ADAL" clId="{8DB47AAD-1323-40D5-9A75-71320B3E0D99}" dt="2023-03-02T14:18:59.987" v="121" actId="20577"/>
          <ac:spMkLst>
            <pc:docMk/>
            <pc:sldMk cId="619187822" sldId="362"/>
            <ac:spMk id="2" creationId="{00000000-0000-0000-0000-000000000000}"/>
          </ac:spMkLst>
        </pc:spChg>
      </pc:sldChg>
      <pc:sldChg chg="modSp">
        <pc:chgData name="Broeders, J.Z.M. (Harry)" userId="41fbf053-7391-48d7-be5b-e14598b20e70" providerId="ADAL" clId="{8DB47AAD-1323-40D5-9A75-71320B3E0D99}" dt="2023-03-02T14:01:23.323" v="4" actId="20577"/>
        <pc:sldMkLst>
          <pc:docMk/>
          <pc:sldMk cId="1658720584" sldId="385"/>
        </pc:sldMkLst>
        <pc:spChg chg="mod">
          <ac:chgData name="Broeders, J.Z.M. (Harry)" userId="41fbf053-7391-48d7-be5b-e14598b20e70" providerId="ADAL" clId="{8DB47AAD-1323-40D5-9A75-71320B3E0D99}" dt="2023-03-02T14:01:23.323" v="4" actId="20577"/>
          <ac:spMkLst>
            <pc:docMk/>
            <pc:sldMk cId="1658720584" sldId="385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8DB47AAD-1323-40D5-9A75-71320B3E0D99}" dt="2023-03-02T14:03:07.721" v="24" actId="20577"/>
        <pc:sldMkLst>
          <pc:docMk/>
          <pc:sldMk cId="2441685060" sldId="387"/>
        </pc:sldMkLst>
        <pc:spChg chg="mod">
          <ac:chgData name="Broeders, J.Z.M. (Harry)" userId="41fbf053-7391-48d7-be5b-e14598b20e70" providerId="ADAL" clId="{8DB47AAD-1323-40D5-9A75-71320B3E0D99}" dt="2023-03-02T14:03:07.721" v="24" actId="20577"/>
          <ac:spMkLst>
            <pc:docMk/>
            <pc:sldMk cId="2441685060" sldId="387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8DB47AAD-1323-40D5-9A75-71320B3E0D99}" dt="2023-03-05T10:52:27.197" v="359" actId="20577"/>
        <pc:sldMkLst>
          <pc:docMk/>
          <pc:sldMk cId="1914551645" sldId="423"/>
        </pc:sldMkLst>
        <pc:spChg chg="mod">
          <ac:chgData name="Broeders, J.Z.M. (Harry)" userId="41fbf053-7391-48d7-be5b-e14598b20e70" providerId="ADAL" clId="{8DB47AAD-1323-40D5-9A75-71320B3E0D99}" dt="2023-03-05T10:52:27.197" v="359" actId="20577"/>
          <ac:spMkLst>
            <pc:docMk/>
            <pc:sldMk cId="1914551645" sldId="423"/>
            <ac:spMk id="5" creationId="{2E7266C9-C653-4D84-9DFE-46A749981C18}"/>
          </ac:spMkLst>
        </pc:spChg>
      </pc:sldChg>
      <pc:sldChg chg="modSp mod">
        <pc:chgData name="Broeders, J.Z.M. (Harry)" userId="41fbf053-7391-48d7-be5b-e14598b20e70" providerId="ADAL" clId="{8DB47AAD-1323-40D5-9A75-71320B3E0D99}" dt="2023-03-02T14:14:22.870" v="85" actId="1038"/>
        <pc:sldMkLst>
          <pc:docMk/>
          <pc:sldMk cId="3304631901" sldId="427"/>
        </pc:sldMkLst>
        <pc:spChg chg="mod">
          <ac:chgData name="Broeders, J.Z.M. (Harry)" userId="41fbf053-7391-48d7-be5b-e14598b20e70" providerId="ADAL" clId="{8DB47AAD-1323-40D5-9A75-71320B3E0D99}" dt="2023-03-02T14:13:01.568" v="32" actId="20577"/>
          <ac:spMkLst>
            <pc:docMk/>
            <pc:sldMk cId="3304631901" sldId="427"/>
            <ac:spMk id="6" creationId="{00000000-0000-0000-0000-000000000000}"/>
          </ac:spMkLst>
        </pc:spChg>
        <pc:spChg chg="mod">
          <ac:chgData name="Broeders, J.Z.M. (Harry)" userId="41fbf053-7391-48d7-be5b-e14598b20e70" providerId="ADAL" clId="{8DB47AAD-1323-40D5-9A75-71320B3E0D99}" dt="2023-03-02T14:14:22.870" v="85" actId="1038"/>
          <ac:spMkLst>
            <pc:docMk/>
            <pc:sldMk cId="3304631901" sldId="427"/>
            <ac:spMk id="7" creationId="{81E76754-DD87-47E1-ABEE-67C91F8DC3E2}"/>
          </ac:spMkLst>
        </pc:spChg>
      </pc:sldChg>
      <pc:sldChg chg="modSp mod">
        <pc:chgData name="Broeders, J.Z.M. (Harry)" userId="41fbf053-7391-48d7-be5b-e14598b20e70" providerId="ADAL" clId="{8DB47AAD-1323-40D5-9A75-71320B3E0D99}" dt="2023-03-05T10:51:02.764" v="346" actId="404"/>
        <pc:sldMkLst>
          <pc:docMk/>
          <pc:sldMk cId="783679939" sldId="429"/>
        </pc:sldMkLst>
        <pc:spChg chg="mod">
          <ac:chgData name="Broeders, J.Z.M. (Harry)" userId="41fbf053-7391-48d7-be5b-e14598b20e70" providerId="ADAL" clId="{8DB47AAD-1323-40D5-9A75-71320B3E0D99}" dt="2023-03-05T10:51:02.764" v="346" actId="404"/>
          <ac:spMkLst>
            <pc:docMk/>
            <pc:sldMk cId="783679939" sldId="429"/>
            <ac:spMk id="5" creationId="{2E7266C9-C653-4D84-9DFE-46A749981C18}"/>
          </ac:spMkLst>
        </pc:spChg>
      </pc:sldChg>
      <pc:sldChg chg="modSp mod">
        <pc:chgData name="Broeders, J.Z.M. (Harry)" userId="41fbf053-7391-48d7-be5b-e14598b20e70" providerId="ADAL" clId="{8DB47AAD-1323-40D5-9A75-71320B3E0D99}" dt="2023-03-02T14:15:27.671" v="100" actId="20577"/>
        <pc:sldMkLst>
          <pc:docMk/>
          <pc:sldMk cId="164622634" sldId="430"/>
        </pc:sldMkLst>
        <pc:spChg chg="mod">
          <ac:chgData name="Broeders, J.Z.M. (Harry)" userId="41fbf053-7391-48d7-be5b-e14598b20e70" providerId="ADAL" clId="{8DB47AAD-1323-40D5-9A75-71320B3E0D99}" dt="2023-03-02T14:15:27.671" v="100" actId="20577"/>
          <ac:spMkLst>
            <pc:docMk/>
            <pc:sldMk cId="164622634" sldId="430"/>
            <ac:spMk id="2" creationId="{00000000-0000-0000-0000-000000000000}"/>
          </ac:spMkLst>
        </pc:spChg>
      </pc:sldChg>
    </pc:docChg>
  </pc:docChgLst>
  <pc:docChgLst>
    <pc:chgData name="Logt, E.H.W. van de (Emile)" userId="S::logeh@hr.nl::4900e9ca-9dcd-4a14-9dc2-0e3591ba46e1" providerId="AD" clId="Web-{6FDD7D7D-509C-493C-8EED-C68D5098A04B}"/>
    <pc:docChg chg="modSld">
      <pc:chgData name="Logt, E.H.W. van de (Emile)" userId="S::logeh@hr.nl::4900e9ca-9dcd-4a14-9dc2-0e3591ba46e1" providerId="AD" clId="Web-{6FDD7D7D-509C-493C-8EED-C68D5098A04B}" dt="2020-03-26T13:43:05.484" v="4" actId="14100"/>
      <pc:docMkLst>
        <pc:docMk/>
      </pc:docMkLst>
      <pc:sldChg chg="modSp">
        <pc:chgData name="Logt, E.H.W. van de (Emile)" userId="S::logeh@hr.nl::4900e9ca-9dcd-4a14-9dc2-0e3591ba46e1" providerId="AD" clId="Web-{6FDD7D7D-509C-493C-8EED-C68D5098A04B}" dt="2020-03-26T13:43:05.484" v="4" actId="14100"/>
        <pc:sldMkLst>
          <pc:docMk/>
          <pc:sldMk cId="4032287390" sldId="358"/>
        </pc:sldMkLst>
        <pc:spChg chg="mod">
          <ac:chgData name="Logt, E.H.W. van de (Emile)" userId="S::logeh@hr.nl::4900e9ca-9dcd-4a14-9dc2-0e3591ba46e1" providerId="AD" clId="Web-{6FDD7D7D-509C-493C-8EED-C68D5098A04B}" dt="2020-03-26T13:43:05.484" v="4" actId="14100"/>
          <ac:spMkLst>
            <pc:docMk/>
            <pc:sldMk cId="4032287390" sldId="358"/>
            <ac:spMk id="3" creationId="{00000000-0000-0000-0000-000000000000}"/>
          </ac:spMkLst>
        </pc:spChg>
      </pc:sldChg>
      <pc:sldChg chg="modSp">
        <pc:chgData name="Logt, E.H.W. van de (Emile)" userId="S::logeh@hr.nl::4900e9ca-9dcd-4a14-9dc2-0e3591ba46e1" providerId="AD" clId="Web-{6FDD7D7D-509C-493C-8EED-C68D5098A04B}" dt="2020-03-26T13:42:32.859" v="2" actId="1076"/>
        <pc:sldMkLst>
          <pc:docMk/>
          <pc:sldMk cId="2441685060" sldId="387"/>
        </pc:sldMkLst>
        <pc:picChg chg="mod">
          <ac:chgData name="Logt, E.H.W. van de (Emile)" userId="S::logeh@hr.nl::4900e9ca-9dcd-4a14-9dc2-0e3591ba46e1" providerId="AD" clId="Web-{6FDD7D7D-509C-493C-8EED-C68D5098A04B}" dt="2020-03-26T13:42:32.859" v="2" actId="1076"/>
          <ac:picMkLst>
            <pc:docMk/>
            <pc:sldMk cId="2441685060" sldId="387"/>
            <ac:picMk id="5" creationId="{00000000-0000-0000-0000-000000000000}"/>
          </ac:picMkLst>
        </pc:picChg>
      </pc:sldChg>
      <pc:sldChg chg="modSp">
        <pc:chgData name="Logt, E.H.W. van de (Emile)" userId="S::logeh@hr.nl::4900e9ca-9dcd-4a14-9dc2-0e3591ba46e1" providerId="AD" clId="Web-{6FDD7D7D-509C-493C-8EED-C68D5098A04B}" dt="2020-03-26T13:42:39.906" v="3" actId="14100"/>
        <pc:sldMkLst>
          <pc:docMk/>
          <pc:sldMk cId="3304631901" sldId="427"/>
        </pc:sldMkLst>
        <pc:picChg chg="mod">
          <ac:chgData name="Logt, E.H.W. van de (Emile)" userId="S::logeh@hr.nl::4900e9ca-9dcd-4a14-9dc2-0e3591ba46e1" providerId="AD" clId="Web-{6FDD7D7D-509C-493C-8EED-C68D5098A04B}" dt="2020-03-26T13:42:39.906" v="3" actId="14100"/>
          <ac:picMkLst>
            <pc:docMk/>
            <pc:sldMk cId="3304631901" sldId="427"/>
            <ac:picMk id="5" creationId="{00000000-0000-0000-0000-000000000000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601CA8-86BB-4D00-881C-2D21E2C6ED68}" type="datetimeFigureOut">
              <a:rPr lang="en-US" smtClean="0"/>
              <a:t>3/15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EEBCA9-6C78-46EF-954C-3C0CFB0145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5528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EEBCA9-6C78-46EF-954C-3C0CFB01458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1651564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EEBCA9-6C78-46EF-954C-3C0CFB01458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75276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EEBCA9-6C78-46EF-954C-3C0CFB01458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26537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EEBCA9-6C78-46EF-954C-3C0CFB01458D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1703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EEBCA9-6C78-46EF-954C-3C0CFB01458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8189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EEBCA9-6C78-46EF-954C-3C0CFB01458D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9125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EEBCA9-6C78-46EF-954C-3C0CFB01458D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85409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EEBCA9-6C78-46EF-954C-3C0CFB01458D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83747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EEBCA9-6C78-46EF-954C-3C0CFB01458D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66673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4079776" y="0"/>
            <a:ext cx="8112224" cy="6858000"/>
          </a:xfrm>
          <a:prstGeom prst="rect">
            <a:avLst/>
          </a:prstGeom>
          <a:solidFill>
            <a:srgbClr val="CA00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013"/>
          </a:p>
        </p:txBody>
      </p:sp>
      <p:sp>
        <p:nvSpPr>
          <p:cNvPr id="10" name="Rectangle 9"/>
          <p:cNvSpPr/>
          <p:nvPr/>
        </p:nvSpPr>
        <p:spPr>
          <a:xfrm>
            <a:off x="0" y="0"/>
            <a:ext cx="4079776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013"/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4367809" y="620688"/>
            <a:ext cx="7584843" cy="2016224"/>
          </a:xfrm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4367809" y="2708920"/>
            <a:ext cx="7584843" cy="936104"/>
          </a:xfrm>
        </p:spPr>
        <p:txBody>
          <a:bodyPr>
            <a:normAutofit/>
          </a:bodyPr>
          <a:lstStyle>
            <a:lvl1pPr marL="0" indent="0" algn="ctr">
              <a:buNone/>
              <a:defRPr sz="1575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  <a:lvl2pPr marL="2571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5143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7715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2858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5430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8002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nl-NL"/>
          </a:p>
        </p:txBody>
      </p:sp>
      <p:pic>
        <p:nvPicPr>
          <p:cNvPr id="7" name="Picture 6" descr="HR_Logo_websafe_punt bove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038" y="620713"/>
            <a:ext cx="1870364" cy="187036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051412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7" name="Tijdelijke aanduiding voor voettekst 4">
            <a:extLst>
              <a:ext uri="{FF2B5EF4-FFF2-40B4-BE49-F238E27FC236}">
                <a16:creationId xmlns:a16="http://schemas.microsoft.com/office/drawing/2014/main" id="{72849D21-8C38-4F33-869D-D6404EC951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23392" y="6492882"/>
            <a:ext cx="3860800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8" name="Tijdelijke aanduiding voor dianummer 5">
            <a:extLst>
              <a:ext uri="{FF2B5EF4-FFF2-40B4-BE49-F238E27FC236}">
                <a16:creationId xmlns:a16="http://schemas.microsoft.com/office/drawing/2014/main" id="{1E5D1084-8DD5-46B1-9399-89411F4FC7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972798" y="6492882"/>
            <a:ext cx="471948" cy="365125"/>
          </a:xfrm>
        </p:spPr>
        <p:txBody>
          <a:bodyPr/>
          <a:lstStyle/>
          <a:p>
            <a:fld id="{1F5ACEC0-5556-43A8-ADDA-F7E8966475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48727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31373" y="116632"/>
            <a:ext cx="11617291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nl-NL"/>
              <a:t>Klik om het opmaakprofie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609600" y="1124744"/>
            <a:ext cx="10972800" cy="51845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 om de opmaakprofielen van de modeltekst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pic>
        <p:nvPicPr>
          <p:cNvPr id="7" name="Picture 7" descr="fond_rood_websaf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383117" cy="6858000"/>
          </a:xfrm>
          <a:prstGeom prst="rect">
            <a:avLst/>
          </a:prstGeom>
          <a:noFill/>
        </p:spPr>
      </p:pic>
      <p:cxnSp>
        <p:nvCxnSpPr>
          <p:cNvPr id="12" name="Straight Connector 11"/>
          <p:cNvCxnSpPr/>
          <p:nvPr/>
        </p:nvCxnSpPr>
        <p:spPr>
          <a:xfrm>
            <a:off x="527384" y="764704"/>
            <a:ext cx="11425269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ijdelijke aanduiding voor voettekst 4">
            <a:extLst>
              <a:ext uri="{FF2B5EF4-FFF2-40B4-BE49-F238E27FC236}">
                <a16:creationId xmlns:a16="http://schemas.microsoft.com/office/drawing/2014/main" id="{1B8EC222-0428-4954-BA00-E52835537EE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23392" y="6492882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Tijdelijke aanduiding voor dianummer 5">
            <a:extLst>
              <a:ext uri="{FF2B5EF4-FFF2-40B4-BE49-F238E27FC236}">
                <a16:creationId xmlns:a16="http://schemas.microsoft.com/office/drawing/2014/main" id="{399BAB28-F2F0-4CC6-9DFF-E4BC2856089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0972798" y="6492882"/>
            <a:ext cx="4719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5ACEC0-5556-43A8-ADDA-F7E896647525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" name="Picture 5" descr="HR_Logo_websafe_punt#1015D2">
            <a:extLst>
              <a:ext uri="{FF2B5EF4-FFF2-40B4-BE49-F238E27FC236}">
                <a16:creationId xmlns:a16="http://schemas.microsoft.com/office/drawing/2014/main" id="{104E1DF2-8B78-4F06-B133-BD2CB7E9532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447732" y="6309320"/>
            <a:ext cx="510069" cy="51006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399173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ctr" defTabSz="514350" rtl="0" eaLnBrk="1" latinLnBrk="0" hangingPunct="1">
        <a:spcBef>
          <a:spcPct val="0"/>
        </a:spcBef>
        <a:buNone/>
        <a:defRPr sz="4400" b="1" i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92881" indent="-192881" algn="l" defTabSz="51435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417910" indent="-160735" algn="l" defTabSz="51435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642938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00113" indent="-128588" algn="l" defTabSz="51435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57288" indent="-128588" algn="l" defTabSz="51435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14463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6pPr>
      <a:lvl7pPr marL="1671638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7pPr>
      <a:lvl8pPr marL="1928813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8pPr>
      <a:lvl9pPr marL="2185988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bitbucket.org/HR_ELEKTRO/dis10/wiki/Opgaven/Oefenopgaven_WK6.pdf" TargetMode="External"/><Relationship Id="rId2" Type="http://schemas.openxmlformats.org/officeDocument/2006/relationships/hyperlink" Target="https://bitbucket.org/HR_ELEKTRO/dis10/wiki/Huiswerk/Huiswerk_WK6.pdf" TargetMode="Externa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nl.mathworks.com/help/signal/ug/filter-implementation-and-analysis.html" TargetMode="External"/><Relationship Id="rId4" Type="http://schemas.openxmlformats.org/officeDocument/2006/relationships/hyperlink" Target="https://en.wikipedia.org/wiki/Infinite_impulse_response" TargetMode="Externa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9.png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package1.package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bitbucket.org/HR_ELEKTRO/dis10/wiki/Presentaties/Filter_types_wk6.pptx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bitbucket.org/HR_ELEKTRO/dis10/wiki/Opgaven/Opgaven_per_leerdoel.pdf" TargetMode="External"/><Relationship Id="rId2" Type="http://schemas.openxmlformats.org/officeDocument/2006/relationships/hyperlink" Target="https://bitbucket.org/HR_ELEKTRO/dis10/wiki/Huiswerk/Huiswerk_WK6.pdf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emf"/><Relationship Id="rId4" Type="http://schemas.openxmlformats.org/officeDocument/2006/relationships/hyperlink" Target="http://www.micromodeler.com/dsp/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bitbucket.org/HR_ELEKTRO/dis10/wiki/Huiswerk/Huiswerk_WK6.pdf" TargetMode="External"/><Relationship Id="rId4" Type="http://schemas.openxmlformats.org/officeDocument/2006/relationships/image" Target="../media/image1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1524000" y="5437788"/>
            <a:ext cx="8593645" cy="14202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>
              <a:defRPr/>
            </a:pPr>
            <a:fld id="{E1B366DC-90C8-43B3-8D92-7D18DC7B3F3B}" type="slidenum">
              <a:rPr lang="nl-NL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>
                <a:defRPr/>
              </a:pPr>
              <a:t>1</a:t>
            </a:fld>
            <a:endParaRPr lang="nl-NL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2458880" y="1067944"/>
          <a:ext cx="8768893" cy="3286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220177" imgH="3390930" progId="Visio.Drawing.15">
                  <p:embed/>
                </p:oleObj>
              </mc:Choice>
              <mc:Fallback>
                <p:oleObj name="Visio" r:id="rId3" imgW="9220177" imgH="3390930" progId="Visio.Drawing.15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8880" y="1067944"/>
                        <a:ext cx="8768893" cy="3286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nip Diagonal Corner Rectangle 10">
            <a:extLst>
              <a:ext uri="{FF2B5EF4-FFF2-40B4-BE49-F238E27FC236}">
                <a16:creationId xmlns:a16="http://schemas.microsoft.com/office/drawing/2014/main" id="{97766731-FBD6-43C2-BBA8-1DCFCDB55F8F}"/>
              </a:ext>
            </a:extLst>
          </p:cNvPr>
          <p:cNvSpPr/>
          <p:nvPr/>
        </p:nvSpPr>
        <p:spPr>
          <a:xfrm>
            <a:off x="2476522" y="4890977"/>
            <a:ext cx="7641123" cy="1741895"/>
          </a:xfrm>
          <a:prstGeom prst="snip2DiagRect">
            <a:avLst>
              <a:gd name="adj1" fmla="val 29847"/>
              <a:gd name="adj2" fmla="val 31591"/>
            </a:avLst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NL" sz="2800" b="1">
                <a:solidFill>
                  <a:schemeClr val="tx1"/>
                </a:solidFill>
              </a:rPr>
              <a:t>ELEDIS10</a:t>
            </a:r>
            <a:br>
              <a:rPr lang="nl-NL">
                <a:solidFill>
                  <a:srgbClr val="CF0033"/>
                </a:solidFill>
              </a:rPr>
            </a:br>
            <a:r>
              <a:rPr lang="nl-NL" sz="5400" b="1">
                <a:solidFill>
                  <a:srgbClr val="CF0033"/>
                </a:solidFill>
              </a:rPr>
              <a:t>Digitale Systemen</a:t>
            </a:r>
            <a:endParaRPr lang="nl-NL" sz="5400" b="1"/>
          </a:p>
        </p:txBody>
      </p:sp>
      <p:sp>
        <p:nvSpPr>
          <p:cNvPr id="12" name="Tijdelijke aanduiding voor tekst 3">
            <a:extLst>
              <a:ext uri="{FF2B5EF4-FFF2-40B4-BE49-F238E27FC236}">
                <a16:creationId xmlns:a16="http://schemas.microsoft.com/office/drawing/2014/main" id="{CFB4669F-6B3B-42F4-BB5A-6B90E52CAB75}"/>
              </a:ext>
            </a:extLst>
          </p:cNvPr>
          <p:cNvSpPr txBox="1">
            <a:spLocks/>
          </p:cNvSpPr>
          <p:nvPr/>
        </p:nvSpPr>
        <p:spPr bwMode="auto">
          <a:xfrm>
            <a:off x="777355" y="6104322"/>
            <a:ext cx="1944216" cy="504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28588" indent="-128588" algn="l" defTabSz="514350" rtl="0" eaLnBrk="1" latinLnBrk="0" hangingPunct="1"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57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nl-NL" sz="1200" b="1">
                <a:solidFill>
                  <a:srgbClr val="CC0033"/>
                </a:solidFill>
                <a:latin typeface="+mj-lt"/>
                <a:ea typeface="ヒラギノ角ゴ Pro W3" charset="-128"/>
                <a:cs typeface="Arial" panose="020B0604020202020204" pitchFamily="34" charset="0"/>
              </a:rPr>
              <a:t>Opleiding Elektrotechniek</a:t>
            </a:r>
          </a:p>
        </p:txBody>
      </p:sp>
    </p:spTree>
    <p:extLst>
      <p:ext uri="{BB962C8B-B14F-4D97-AF65-F5344CB8AC3E}">
        <p14:creationId xmlns:p14="http://schemas.microsoft.com/office/powerpoint/2010/main" val="20617550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Bespreken Huiswerkopdrachten week 5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1123851" y="6669359"/>
            <a:ext cx="1068149" cy="188641"/>
          </a:xfrm>
        </p:spPr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10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46226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Voorbereiding les 2</a:t>
            </a:r>
            <a:endParaRPr lang="en-US"/>
          </a:p>
        </p:txBody>
      </p:sp>
      <p:sp>
        <p:nvSpPr>
          <p:cNvPr id="5" name="Tijdelijke aanduiding voor inhoud 4">
            <a:extLst>
              <a:ext uri="{FF2B5EF4-FFF2-40B4-BE49-F238E27FC236}">
                <a16:creationId xmlns:a16="http://schemas.microsoft.com/office/drawing/2014/main" id="{2E7266C9-C653-4D84-9DFE-46A749981C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" y="1124744"/>
            <a:ext cx="10972800" cy="565077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nl-NL" sz="3000">
                <a:hlinkClick r:id="rId2"/>
              </a:rPr>
              <a:t>Huiswerk week 6 les 1</a:t>
            </a:r>
            <a:endParaRPr lang="en-US" sz="3000"/>
          </a:p>
          <a:p>
            <a:r>
              <a:rPr lang="en-US" sz="3000" err="1"/>
              <a:t>Doornemen</a:t>
            </a:r>
            <a:r>
              <a:rPr lang="en-US" sz="3000"/>
              <a:t> </a:t>
            </a:r>
            <a:r>
              <a:rPr lang="en-US" sz="3000" err="1"/>
              <a:t>presentatie</a:t>
            </a:r>
            <a:r>
              <a:rPr lang="en-US" sz="3000"/>
              <a:t> week 6</a:t>
            </a:r>
          </a:p>
          <a:p>
            <a:r>
              <a:rPr lang="nl-NL" sz="3000"/>
              <a:t>Opgave: 4.14 (zonder faseoverdracht) </a:t>
            </a:r>
          </a:p>
          <a:p>
            <a:r>
              <a:rPr lang="nl-NL" sz="3000">
                <a:hlinkClick r:id="rId3"/>
              </a:rPr>
              <a:t>Oefenopgaven week 6</a:t>
            </a:r>
            <a:r>
              <a:rPr lang="en-US" sz="3000"/>
              <a:t>: 3.6.1 </a:t>
            </a:r>
            <a:r>
              <a:rPr lang="en-US" sz="3000" err="1"/>
              <a:t>en</a:t>
            </a:r>
            <a:r>
              <a:rPr lang="en-US" sz="3000"/>
              <a:t> 3.6.3</a:t>
            </a:r>
          </a:p>
          <a:p>
            <a:r>
              <a:rPr lang="en-US" sz="3000"/>
              <a:t>Lezen: </a:t>
            </a:r>
          </a:p>
          <a:p>
            <a:pPr marL="257175" lvl="1" indent="0">
              <a:buNone/>
            </a:pPr>
            <a:r>
              <a:rPr lang="nl-NL" sz="2400"/>
              <a:t>§4.3.3 Eerste- en tweede-orde LTI-systemen</a:t>
            </a:r>
          </a:p>
          <a:p>
            <a:pPr marL="257175" lvl="1" indent="0">
              <a:buNone/>
            </a:pPr>
            <a:r>
              <a:rPr lang="nl-NL" sz="2400"/>
              <a:t>§6.1 Het ontwerpen van recursieve digitale filters; Inleiding</a:t>
            </a:r>
          </a:p>
          <a:p>
            <a:pPr marL="257175" lvl="1" indent="0">
              <a:buNone/>
            </a:pPr>
            <a:r>
              <a:rPr lang="nl-NL" sz="2400"/>
              <a:t>§6.2 Eenvoudige ontwerpmethoden op basis van polen en nulpunten</a:t>
            </a:r>
          </a:p>
          <a:p>
            <a:pPr marL="257175" lvl="1" indent="0">
              <a:buNone/>
            </a:pPr>
            <a:r>
              <a:rPr lang="nl-NL" sz="2400"/>
              <a:t>(15 pagina’s)</a:t>
            </a:r>
          </a:p>
          <a:p>
            <a:r>
              <a:rPr lang="en-US" sz="3000"/>
              <a:t>Extra </a:t>
            </a:r>
            <a:r>
              <a:rPr lang="en-US" sz="3000" err="1"/>
              <a:t>verdieping</a:t>
            </a:r>
            <a:r>
              <a:rPr lang="en-US" sz="3000"/>
              <a:t>: opgaven: </a:t>
            </a:r>
            <a:r>
              <a:rPr lang="nl-NL" sz="3000"/>
              <a:t>4.13, 4.14 (faseoverdracht), 4.15</a:t>
            </a:r>
          </a:p>
          <a:p>
            <a:r>
              <a:rPr lang="nl-NL" sz="3000"/>
              <a:t>Extra verdieping: </a:t>
            </a:r>
            <a:r>
              <a:rPr lang="nl-NL" sz="3000">
                <a:hlinkClick r:id="rId3"/>
              </a:rPr>
              <a:t>Oefenopgaven week 6</a:t>
            </a:r>
            <a:r>
              <a:rPr lang="en-US" sz="3000"/>
              <a:t>: 3.6.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F5ACEC0-5556-43A8-ADDA-F7E896647525}" type="slidenum">
              <a:rPr lang="en-US">
                <a:solidFill>
                  <a:prstClr val="black">
                    <a:tint val="75000"/>
                  </a:prstClr>
                </a:solidFill>
                <a:latin typeface="Calibri"/>
              </a:rPr>
              <a:pPr>
                <a:defRPr/>
              </a:pPr>
              <a:t>11</a:t>
            </a:fld>
            <a:endParaRPr lang="en-US">
              <a:solidFill>
                <a:prstClr val="black">
                  <a:tint val="75000"/>
                </a:prstClr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7836799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1524000" y="5437788"/>
            <a:ext cx="8593645" cy="142021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>
              <a:defRPr/>
            </a:pPr>
            <a:fld id="{E1B366DC-90C8-43B3-8D92-7D18DC7B3F3B}" type="slidenum">
              <a:rPr lang="nl-NL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>
                <a:defRPr/>
              </a:pPr>
              <a:t>12</a:t>
            </a:fld>
            <a:endParaRPr lang="nl-NL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2458880" y="1067944"/>
          <a:ext cx="8768893" cy="3286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220177" imgH="3390930" progId="Visio.Drawing.15">
                  <p:embed/>
                </p:oleObj>
              </mc:Choice>
              <mc:Fallback>
                <p:oleObj name="Visio" r:id="rId3" imgW="9220177" imgH="3390930" progId="Visio.Drawing.15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58880" y="1067944"/>
                        <a:ext cx="8768893" cy="3286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nip Diagonal Corner Rectangle 10">
            <a:extLst>
              <a:ext uri="{FF2B5EF4-FFF2-40B4-BE49-F238E27FC236}">
                <a16:creationId xmlns:a16="http://schemas.microsoft.com/office/drawing/2014/main" id="{97766731-FBD6-43C2-BBA8-1DCFCDB55F8F}"/>
              </a:ext>
            </a:extLst>
          </p:cNvPr>
          <p:cNvSpPr/>
          <p:nvPr/>
        </p:nvSpPr>
        <p:spPr>
          <a:xfrm>
            <a:off x="2476522" y="4890977"/>
            <a:ext cx="7641123" cy="1741895"/>
          </a:xfrm>
          <a:prstGeom prst="snip2DiagRect">
            <a:avLst>
              <a:gd name="adj1" fmla="val 29847"/>
              <a:gd name="adj2" fmla="val 31591"/>
            </a:avLst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NL" sz="2800" b="1">
                <a:solidFill>
                  <a:schemeClr val="tx1"/>
                </a:solidFill>
              </a:rPr>
              <a:t>ELEDIS10</a:t>
            </a:r>
            <a:br>
              <a:rPr lang="nl-NL">
                <a:solidFill>
                  <a:srgbClr val="CF0033"/>
                </a:solidFill>
              </a:rPr>
            </a:br>
            <a:r>
              <a:rPr lang="nl-NL" sz="5400" b="1">
                <a:solidFill>
                  <a:srgbClr val="CF0033"/>
                </a:solidFill>
              </a:rPr>
              <a:t>Digitale Systemen</a:t>
            </a:r>
            <a:endParaRPr lang="nl-NL" sz="5400" b="1"/>
          </a:p>
        </p:txBody>
      </p:sp>
      <p:sp>
        <p:nvSpPr>
          <p:cNvPr id="12" name="Tijdelijke aanduiding voor tekst 3">
            <a:extLst>
              <a:ext uri="{FF2B5EF4-FFF2-40B4-BE49-F238E27FC236}">
                <a16:creationId xmlns:a16="http://schemas.microsoft.com/office/drawing/2014/main" id="{CFB4669F-6B3B-42F4-BB5A-6B90E52CAB75}"/>
              </a:ext>
            </a:extLst>
          </p:cNvPr>
          <p:cNvSpPr txBox="1">
            <a:spLocks/>
          </p:cNvSpPr>
          <p:nvPr/>
        </p:nvSpPr>
        <p:spPr bwMode="auto">
          <a:xfrm>
            <a:off x="777355" y="6104322"/>
            <a:ext cx="1944216" cy="504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28588" indent="-128588" algn="l" defTabSz="514350" rtl="0" eaLnBrk="1" latinLnBrk="0" hangingPunct="1"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57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nl-NL" sz="1200" b="1">
                <a:solidFill>
                  <a:srgbClr val="CC0033"/>
                </a:solidFill>
                <a:latin typeface="+mj-lt"/>
                <a:ea typeface="ヒラギノ角ゴ Pro W3" charset="-128"/>
                <a:cs typeface="Arial" panose="020B0604020202020204" pitchFamily="34" charset="0"/>
              </a:rPr>
              <a:t>Opleiding Elektrotechniek</a:t>
            </a:r>
          </a:p>
        </p:txBody>
      </p:sp>
    </p:spTree>
    <p:extLst>
      <p:ext uri="{BB962C8B-B14F-4D97-AF65-F5344CB8AC3E}">
        <p14:creationId xmlns:p14="http://schemas.microsoft.com/office/powerpoint/2010/main" val="296309489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Vorige week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1124744"/>
                <a:ext cx="10882560" cy="5319046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nl-NL" sz="2800"/>
                  <a:t>Een LTI-systeem wordt beschreven door een overdrachtsfunctie:</a:t>
                </a:r>
              </a:p>
              <a:p>
                <a:pPr marL="0" indent="0">
                  <a:buNone/>
                </a:pPr>
                <a:endParaRPr lang="nl-NL" sz="2800" i="1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80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sz="28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nl-NL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𝐾</m:t>
                      </m:r>
                      <m:r>
                        <a:rPr lang="nl-NL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nl-NL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ctrlP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  <m:r>
                            <a:rPr lang="nl-NL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…</m:t>
                          </m:r>
                        </m:num>
                        <m:den>
                          <m:d>
                            <m:dPr>
                              <m:ctrlP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ctrlP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nl-NL" sz="28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  <m:r>
                            <a:rPr lang="nl-NL" sz="2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…</m:t>
                          </m:r>
                        </m:den>
                      </m:f>
                    </m:oMath>
                  </m:oMathPara>
                </a14:m>
                <a:endParaRPr lang="nl-NL" sz="2800"/>
              </a:p>
              <a:p>
                <a:pPr marL="0" indent="0">
                  <a:buNone/>
                </a:pPr>
                <a:endParaRPr lang="nl-NL" sz="2800"/>
              </a:p>
              <a:p>
                <a:pPr marL="0" indent="0">
                  <a:buNone/>
                </a:pPr>
                <a:r>
                  <a:rPr lang="nl-NL" sz="2800"/>
                  <a:t>De overdrachtsfunctie bepaalt zowel de versterking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charset="0"/>
                      </a:rPr>
                      <m:t>|</m:t>
                    </m:r>
                    <m:r>
                      <a:rPr lang="en-US" sz="2800" i="1">
                        <a:latin typeface="Cambria Math" charset="0"/>
                      </a:rPr>
                      <m:t>𝐻</m:t>
                    </m:r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𝓏</m:t>
                        </m:r>
                      </m:e>
                    </m:d>
                    <m:r>
                      <a:rPr lang="en-US" sz="2800" i="1">
                        <a:latin typeface="Cambria Math" charset="0"/>
                      </a:rPr>
                      <m:t>|</m:t>
                    </m:r>
                  </m:oMath>
                </a14:m>
                <a:r>
                  <a:rPr lang="nl-NL" sz="2800"/>
                  <a:t> als de fasedraaiing</a:t>
                </a:r>
                <a:r>
                  <a:rPr lang="en-US" sz="280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800">
                            <a:solidFill>
                              <a:prstClr val="black"/>
                            </a:solidFill>
                            <a:latin typeface="Cambria Math" charset="0"/>
                          </a:rPr>
                          <m:t>Φ</m:t>
                        </m:r>
                      </m:e>
                      <m:sub>
                        <m:r>
                          <a:rPr lang="en-US" sz="2800" i="1">
                            <a:solidFill>
                              <a:prstClr val="black"/>
                            </a:solidFill>
                            <a:latin typeface="Cambria Math" charset="0"/>
                          </a:rPr>
                          <m:t>𝐻</m:t>
                        </m:r>
                      </m:sub>
                    </m:sSub>
                    <m:d>
                      <m:d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𝓏</m:t>
                        </m:r>
                      </m:e>
                    </m:d>
                  </m:oMath>
                </a14:m>
                <a:endParaRPr lang="nl-NL" sz="2800"/>
              </a:p>
              <a:p>
                <a:pPr marL="0" indent="0">
                  <a:buNone/>
                </a:pPr>
                <a:endParaRPr lang="nl-NL" sz="28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 charset="0"/>
                        </a:rPr>
                        <m:t>𝐻</m:t>
                      </m:r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en-US" sz="2800" i="1">
                          <a:latin typeface="Cambria Math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8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</m:d>
                        </m:e>
                      </m:d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charset="0"/>
                            </a:rPr>
                            <m:t> </m:t>
                          </m:r>
                          <m:r>
                            <a:rPr lang="en-US" sz="2800" i="1">
                              <a:latin typeface="Cambria Math" charset="0"/>
                            </a:rPr>
                            <m:t>𝑒</m:t>
                          </m:r>
                        </m:e>
                        <m:sup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𝑗</m:t>
                          </m:r>
                          <m:sSub>
                            <m:sSub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800">
                                  <a:latin typeface="Cambria Math" charset="0"/>
                                </a:rPr>
                                <m:t>Φ</m:t>
                              </m:r>
                            </m:e>
                            <m:sub>
                              <m:r>
                                <a:rPr lang="en-US" sz="2800" i="1">
                                  <a:latin typeface="Cambria Math" charset="0"/>
                                </a:rPr>
                                <m:t>𝐻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sz="2800"/>
              </a:p>
              <a:p>
                <a:pPr marL="0" indent="0">
                  <a:buNone/>
                </a:pPr>
                <a:r>
                  <a:rPr lang="en-US" sz="2800"/>
                  <a:t>met</a:t>
                </a:r>
                <a:r>
                  <a:rPr lang="nl-NL" sz="2800"/>
                  <a:t>:</a:t>
                </a:r>
                <a:endParaRPr lang="nl-NL" sz="2800" i="1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36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𝓏</m:t>
                      </m:r>
                      <m:r>
                        <a:rPr lang="nl-NL" sz="36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nl-NL" sz="36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36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sz="36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m:rPr>
                              <m:sty m:val="p"/>
                            </m:rPr>
                            <a:rPr lang="el-GR" sz="3600" b="0" i="1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sup>
                      </m:sSup>
                    </m:oMath>
                  </m:oMathPara>
                </a14:m>
                <a:endParaRPr lang="nl-NL" sz="36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1124744"/>
                <a:ext cx="10882560" cy="5319046"/>
              </a:xfrm>
              <a:blipFill>
                <a:blip r:embed="rId3"/>
                <a:stretch>
                  <a:fillRect l="-1176" t="-1147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1123851" y="6669359"/>
            <a:ext cx="1068149" cy="188641"/>
          </a:xfrm>
        </p:spPr>
        <p:txBody>
          <a:bodyPr/>
          <a:lstStyle/>
          <a:p>
            <a:fld id="{1F5ACEC0-5556-43A8-ADDA-F7E89664752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28739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z="4000"/>
              <a:t>Finite Impulse Response vs. Infinite Impulse Respons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988750"/>
                <a:ext cx="11248320" cy="5680609"/>
              </a:xfrm>
            </p:spPr>
            <p:txBody>
              <a:bodyPr>
                <a:noAutofit/>
              </a:bodyPr>
              <a:lstStyle/>
              <a:p>
                <a:r>
                  <a:rPr lang="nl-NL" sz="2400"/>
                  <a:t>De output van een FIR-filter is een functie van alleen:</a:t>
                </a:r>
              </a:p>
              <a:p>
                <a:pPr lvl="1"/>
                <a:r>
                  <a:rPr lang="nl-NL" sz="2000"/>
                  <a:t>Huidige input en voorgaande </a:t>
                </a:r>
                <a:r>
                  <a:rPr lang="nl-NL" sz="2000" err="1"/>
                  <a:t>inputs</a:t>
                </a:r>
                <a:endParaRPr lang="nl-NL" sz="2400"/>
              </a:p>
              <a:p>
                <a:pPr marL="257175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nl-NL" sz="2400"/>
              </a:p>
              <a:p>
                <a:pPr marL="257175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nl-NL" sz="2400"/>
              </a:p>
              <a:p>
                <a:r>
                  <a:rPr lang="nl-NL" sz="2400"/>
                  <a:t>IIR-filters bevatten terugkoppeling / recursie: </a:t>
                </a:r>
              </a:p>
              <a:p>
                <a:pPr lvl="1"/>
                <a:r>
                  <a:rPr lang="nl-NL" sz="2000"/>
                  <a:t>Huidige input en voorgaande </a:t>
                </a:r>
                <a:r>
                  <a:rPr lang="nl-NL" sz="2000" err="1"/>
                  <a:t>inputs</a:t>
                </a:r>
                <a:r>
                  <a:rPr lang="nl-NL" sz="2000"/>
                  <a:t> en voorgaande </a:t>
                </a:r>
                <a:r>
                  <a:rPr lang="nl-NL" sz="2000" err="1"/>
                  <a:t>outputs</a:t>
                </a:r>
                <a:endParaRPr lang="nl-NL" sz="1050"/>
              </a:p>
              <a:p>
                <a:pPr marL="257175" lvl="1" indent="0">
                  <a:buNone/>
                </a:pPr>
                <a:endParaRPr lang="nl-NL" sz="10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e>
                      </m:nary>
                      <m:r>
                        <a:rPr lang="en-US" sz="2400" i="1">
                          <a:latin typeface="Cambria Math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endParaRPr lang="en-US" sz="1100" i="1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sSup>
                                <m:sSup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𝓏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p>
                            </m:e>
                          </m:nary>
                        </m:num>
                        <m:den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1−</m:t>
                          </m:r>
                          <m:nary>
                            <m:naryPr>
                              <m:chr m:val="∑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sSup>
                                <m:sSup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𝓏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988750"/>
                <a:ext cx="11248320" cy="5680609"/>
              </a:xfrm>
              <a:blipFill>
                <a:blip r:embed="rId3"/>
                <a:stretch>
                  <a:fillRect l="-759" t="-858" b="-3648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1123851" y="6669359"/>
            <a:ext cx="1068149" cy="188641"/>
          </a:xfrm>
        </p:spPr>
        <p:txBody>
          <a:bodyPr/>
          <a:lstStyle/>
          <a:p>
            <a:fld id="{1F5ACEC0-5556-43A8-ADDA-F7E896647525}" type="slidenum">
              <a:rPr lang="en-US" smtClean="0"/>
              <a:t>14</a:t>
            </a:fld>
            <a:endParaRPr lang="en-US"/>
          </a:p>
        </p:txBody>
      </p:sp>
      <p:sp>
        <p:nvSpPr>
          <p:cNvPr id="5" name="Tekstballon: rechthoek 4">
            <a:extLst>
              <a:ext uri="{FF2B5EF4-FFF2-40B4-BE49-F238E27FC236}">
                <a16:creationId xmlns:a16="http://schemas.microsoft.com/office/drawing/2014/main" id="{88D8B7FC-C673-45FA-91F7-09D5D8AD3812}"/>
              </a:ext>
            </a:extLst>
          </p:cNvPr>
          <p:cNvSpPr/>
          <p:nvPr/>
        </p:nvSpPr>
        <p:spPr>
          <a:xfrm>
            <a:off x="8469428" y="1054816"/>
            <a:ext cx="2654423" cy="2938508"/>
          </a:xfrm>
          <a:prstGeom prst="wedgeRectCallout">
            <a:avLst>
              <a:gd name="adj1" fmla="val -114183"/>
              <a:gd name="adj2" fmla="val 84935"/>
            </a:avLst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>
                <a:solidFill>
                  <a:schemeClr val="tx1"/>
                </a:solidFill>
              </a:rPr>
              <a:t>In het boek wordt deze formule gebruikt (zie formule 6.2). Meestal wordt de formule gebruikt waarbij hier een – i.p.v. een + wordt gebruikt. Zie: </a:t>
            </a:r>
            <a:r>
              <a:rPr lang="nl-NL">
                <a:solidFill>
                  <a:schemeClr val="tx1"/>
                </a:solidFill>
                <a:hlinkClick r:id="rId4"/>
              </a:rPr>
              <a:t>https://en.wikipedia.org/wiki/Infinite_impulse_response</a:t>
            </a:r>
            <a:r>
              <a:rPr lang="nl-NL">
                <a:solidFill>
                  <a:schemeClr val="tx1"/>
                </a:solidFill>
              </a:rPr>
              <a:t> (ook in </a:t>
            </a:r>
            <a:r>
              <a:rPr lang="nl-NL">
                <a:solidFill>
                  <a:schemeClr val="tx1"/>
                </a:solidFill>
                <a:hlinkClick r:id="rId5"/>
              </a:rPr>
              <a:t>Matlab</a:t>
            </a:r>
            <a:r>
              <a:rPr lang="nl-NL">
                <a:solidFill>
                  <a:schemeClr val="tx1"/>
                </a:solidFill>
              </a:rPr>
              <a:t> is dat zo)</a:t>
            </a:r>
          </a:p>
        </p:txBody>
      </p:sp>
    </p:spTree>
    <p:extLst>
      <p:ext uri="{BB962C8B-B14F-4D97-AF65-F5344CB8AC3E}">
        <p14:creationId xmlns:p14="http://schemas.microsoft.com/office/powerpoint/2010/main" val="1172467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z="4000" err="1"/>
              <a:t>Finite</a:t>
            </a:r>
            <a:r>
              <a:rPr lang="nl-NL" sz="4000"/>
              <a:t> Impulse Response vs. </a:t>
            </a:r>
            <a:r>
              <a:rPr lang="nl-NL" sz="4000" err="1"/>
              <a:t>Infinite</a:t>
            </a:r>
            <a:r>
              <a:rPr lang="nl-NL" sz="4000"/>
              <a:t> Impulse Respons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881983"/>
                <a:ext cx="11004480" cy="5184576"/>
              </a:xfrm>
            </p:spPr>
            <p:txBody>
              <a:bodyPr>
                <a:normAutofit/>
              </a:bodyPr>
              <a:lstStyle/>
              <a:p>
                <a:r>
                  <a:rPr lang="nl-NL" sz="2800"/>
                  <a:t>FIR-filters hebben een eindige impulsresponsie:</a:t>
                </a:r>
              </a:p>
              <a:p>
                <a:pPr lvl="1"/>
                <a:r>
                  <a:rPr lang="nl-NL" sz="2400"/>
                  <a:t>D.w.z. na eindige tijd wordt de impulsresponsie exact gelijk aan 0</a:t>
                </a:r>
                <a:endParaRPr lang="nl-NL" sz="36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8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8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8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b>
                            <m:sSubPr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sz="3600"/>
              </a:p>
              <a:p>
                <a:r>
                  <a:rPr lang="nl-NL" sz="2800"/>
                  <a:t>IIR-filters hebben een oneindige impulsresponsie:</a:t>
                </a:r>
              </a:p>
              <a:p>
                <a:pPr lvl="1"/>
                <a:r>
                  <a:rPr lang="nl-NL" sz="2400"/>
                  <a:t>D.w.z. zelfs na oneindig lang wachten is de impulsresponsie nooit exact 0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881983"/>
                <a:ext cx="11004480" cy="5184576"/>
              </a:xfrm>
              <a:blipFill>
                <a:blip r:embed="rId5"/>
                <a:stretch>
                  <a:fillRect l="-997" t="-1176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1123851" y="6669359"/>
            <a:ext cx="1068149" cy="188641"/>
          </a:xfrm>
        </p:spPr>
        <p:txBody>
          <a:bodyPr/>
          <a:lstStyle/>
          <a:p>
            <a:fld id="{1F5ACEC0-5556-43A8-ADDA-F7E896647525}" type="slidenum">
              <a:rPr lang="en-US" smtClean="0"/>
              <a:t>15</a:t>
            </a:fld>
            <a:endParaRPr lang="en-US"/>
          </a:p>
        </p:txBody>
      </p:sp>
      <p:grpSp>
        <p:nvGrpSpPr>
          <p:cNvPr id="8" name="Groep 7"/>
          <p:cNvGrpSpPr/>
          <p:nvPr/>
        </p:nvGrpSpPr>
        <p:grpSpPr>
          <a:xfrm>
            <a:off x="2128800" y="4212506"/>
            <a:ext cx="7759801" cy="2412438"/>
            <a:chOff x="2128800" y="4197266"/>
            <a:chExt cx="7759801" cy="2412438"/>
          </a:xfrm>
        </p:grpSpPr>
        <p:pic>
          <p:nvPicPr>
            <p:cNvPr id="5" name="iir_impsresp">
              <a:hlinkClick r:id="" action="ppaction://media"/>
            </p:cNvPr>
            <p:cNvPicPr>
              <a:picLocks noChangeAspect="1"/>
            </p:cNvPicPr>
            <p:nvPr>
              <a:videoFile r:link="rId2"/>
              <p:extLst>
                <p:ext uri="{DAA4B4D4-6D71-4841-9C94-3DE7FCFB9230}">
                  <p14:media xmlns:p14="http://schemas.microsoft.com/office/powerpoint/2010/main" r:embed="rId1"/>
                </p:ext>
              </p:extLst>
            </p:nvPr>
          </p:nvPicPr>
          <p:blipFill>
            <a:blip r:embed="rId6"/>
            <a:stretch>
              <a:fillRect/>
            </a:stretch>
          </p:blipFill>
          <p:spPr>
            <a:xfrm>
              <a:off x="6956643" y="4304001"/>
              <a:ext cx="2931958" cy="2198969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128800" y="4197266"/>
              <a:ext cx="3216584" cy="2412438"/>
            </a:xfrm>
            <a:prstGeom prst="rect">
              <a:avLst/>
            </a:prstGeom>
          </p:spPr>
        </p:pic>
        <p:sp>
          <p:nvSpPr>
            <p:cNvPr id="13" name="Rectangle 12"/>
            <p:cNvSpPr/>
            <p:nvPr/>
          </p:nvSpPr>
          <p:spPr>
            <a:xfrm>
              <a:off x="4482285" y="5410187"/>
              <a:ext cx="561751" cy="125933"/>
            </a:xfrm>
            <a:prstGeom prst="rect">
              <a:avLst/>
            </a:prstGeom>
            <a:solidFill>
              <a:srgbClr val="CF0033">
                <a:alpha val="25000"/>
              </a:srgbClr>
            </a:solidFill>
            <a:ln w="12700">
              <a:solidFill>
                <a:srgbClr val="CF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p:grpSp>
          <p:nvGrpSpPr>
            <p:cNvPr id="7173" name="Group 7172"/>
            <p:cNvGrpSpPr/>
            <p:nvPr/>
          </p:nvGrpSpPr>
          <p:grpSpPr>
            <a:xfrm>
              <a:off x="4482284" y="4292600"/>
              <a:ext cx="5319868" cy="2221770"/>
              <a:chOff x="2958284" y="4518895"/>
              <a:chExt cx="5319868" cy="2221770"/>
            </a:xfrm>
          </p:grpSpPr>
          <p:cxnSp>
            <p:nvCxnSpPr>
              <p:cNvPr id="26" name="Straight Connector 25"/>
              <p:cNvCxnSpPr/>
              <p:nvPr/>
            </p:nvCxnSpPr>
            <p:spPr>
              <a:xfrm flipV="1">
                <a:off x="3520035" y="4527494"/>
                <a:ext cx="4758117" cy="1107810"/>
              </a:xfrm>
              <a:prstGeom prst="line">
                <a:avLst/>
              </a:prstGeom>
              <a:ln w="12700">
                <a:solidFill>
                  <a:srgbClr val="CF00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Straight Connector 29"/>
              <p:cNvCxnSpPr/>
              <p:nvPr/>
            </p:nvCxnSpPr>
            <p:spPr>
              <a:xfrm>
                <a:off x="3520035" y="5794190"/>
                <a:ext cx="4758117" cy="938634"/>
              </a:xfrm>
              <a:prstGeom prst="line">
                <a:avLst/>
              </a:prstGeom>
              <a:ln w="12700">
                <a:solidFill>
                  <a:srgbClr val="CF00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Connector 17"/>
              <p:cNvCxnSpPr/>
              <p:nvPr/>
            </p:nvCxnSpPr>
            <p:spPr>
              <a:xfrm flipV="1">
                <a:off x="2958284" y="4518895"/>
                <a:ext cx="2560808" cy="1132885"/>
              </a:xfrm>
              <a:prstGeom prst="line">
                <a:avLst/>
              </a:prstGeom>
              <a:ln w="12700">
                <a:solidFill>
                  <a:srgbClr val="CF00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>
                <a:off x="2958284" y="5768584"/>
                <a:ext cx="2560808" cy="972081"/>
              </a:xfrm>
              <a:prstGeom prst="line">
                <a:avLst/>
              </a:prstGeom>
              <a:ln w="12700">
                <a:solidFill>
                  <a:srgbClr val="CF0033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" name="Rectangle 32"/>
              <p:cNvSpPr/>
              <p:nvPr/>
            </p:nvSpPr>
            <p:spPr>
              <a:xfrm>
                <a:off x="5519092" y="4518895"/>
                <a:ext cx="2759060" cy="2221770"/>
              </a:xfrm>
              <a:prstGeom prst="rect">
                <a:avLst/>
              </a:prstGeom>
              <a:solidFill>
                <a:srgbClr val="CF0033">
                  <a:alpha val="7000"/>
                </a:srgbClr>
              </a:solidFill>
              <a:ln w="12700">
                <a:solidFill>
                  <a:srgbClr val="CF003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l-NL"/>
              </a:p>
            </p:txBody>
          </p:sp>
        </p:grpSp>
        <p:pic>
          <p:nvPicPr>
            <p:cNvPr id="7176" name="Picture 8" descr="http://www.clker.com/cliparts/e/v/A/R/K/t/transparent-magnifying-glass-md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2932" y="5149754"/>
              <a:ext cx="925894" cy="964473"/>
            </a:xfrm>
            <a:prstGeom prst="rect">
              <a:avLst/>
            </a:prstGeom>
            <a:noFill/>
          </p:spPr>
        </p:pic>
      </p:grpSp>
    </p:spTree>
    <p:extLst>
      <p:ext uri="{BB962C8B-B14F-4D97-AF65-F5344CB8AC3E}">
        <p14:creationId xmlns:p14="http://schemas.microsoft.com/office/powerpoint/2010/main" val="1080329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Structuur van een IIR fil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5582678"/>
            <a:ext cx="8579298" cy="1086680"/>
          </a:xfrm>
        </p:spPr>
        <p:txBody>
          <a:bodyPr>
            <a:normAutofit fontScale="70000" lnSpcReduction="20000"/>
          </a:bodyPr>
          <a:lstStyle/>
          <a:p>
            <a:r>
              <a:rPr lang="nl-NL"/>
              <a:t>Deze structuur wordt de Direct Form I structuur genoemd</a:t>
            </a:r>
          </a:p>
          <a:p>
            <a:r>
              <a:rPr lang="nl-NL"/>
              <a:t>Er bestaan ook andere (betere) structuren (meer hierover in kwartaal 4)</a:t>
            </a:r>
          </a:p>
          <a:p>
            <a:r>
              <a:rPr lang="nl-NL"/>
              <a:t>Vaak wordt alles opgedeeld in tweede-orde secties (</a:t>
            </a:r>
            <a:r>
              <a:rPr lang="nl-NL" err="1"/>
              <a:t>BiQuads</a:t>
            </a:r>
            <a:r>
              <a:rPr lang="nl-NL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1123851" y="6669359"/>
            <a:ext cx="1068149" cy="188641"/>
          </a:xfrm>
        </p:spPr>
        <p:txBody>
          <a:bodyPr/>
          <a:lstStyle/>
          <a:p>
            <a:fld id="{1F5ACEC0-5556-43A8-ADDA-F7E896647525}" type="slidenum">
              <a:rPr lang="en-US" smtClean="0"/>
              <a:t>1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6215" y="794537"/>
            <a:ext cx="6359570" cy="4686300"/>
          </a:xfrm>
          <a:prstGeom prst="rect">
            <a:avLst/>
          </a:prstGeom>
        </p:spPr>
      </p:pic>
      <p:sp>
        <p:nvSpPr>
          <p:cNvPr id="6" name="Tekstballon: rechthoek 5">
            <a:extLst>
              <a:ext uri="{FF2B5EF4-FFF2-40B4-BE49-F238E27FC236}">
                <a16:creationId xmlns:a16="http://schemas.microsoft.com/office/drawing/2014/main" id="{0BA7EE23-C88F-4A06-96E3-FE7AC8C167E6}"/>
              </a:ext>
            </a:extLst>
          </p:cNvPr>
          <p:cNvSpPr/>
          <p:nvPr/>
        </p:nvSpPr>
        <p:spPr>
          <a:xfrm>
            <a:off x="8173376" y="217741"/>
            <a:ext cx="2429621" cy="949910"/>
          </a:xfrm>
          <a:prstGeom prst="wedgeRectCallout">
            <a:avLst>
              <a:gd name="adj1" fmla="val -101151"/>
              <a:gd name="adj2" fmla="val 72744"/>
            </a:avLst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>
                <a:solidFill>
                  <a:schemeClr val="tx1"/>
                </a:solidFill>
              </a:rPr>
              <a:t>Volgens het boek moet dit een + zijn, maar volgens Matlab een -.</a:t>
            </a:r>
          </a:p>
        </p:txBody>
      </p:sp>
    </p:spTree>
    <p:extLst>
      <p:ext uri="{BB962C8B-B14F-4D97-AF65-F5344CB8AC3E}">
        <p14:creationId xmlns:p14="http://schemas.microsoft.com/office/powerpoint/2010/main" val="2710205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Ontwerpmethoden voor IIR-fil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/>
              <a:t>Intuïtief plaatsen polen en nulpunten </a:t>
            </a:r>
          </a:p>
          <a:p>
            <a:pPr lvl="1"/>
            <a:r>
              <a:rPr lang="nl-NL"/>
              <a:t>Vorige les gebruikt om een bandpass filter te ontwerpen</a:t>
            </a:r>
          </a:p>
          <a:p>
            <a:pPr lvl="1"/>
            <a:endParaRPr lang="nl-NL"/>
          </a:p>
          <a:p>
            <a:r>
              <a:rPr lang="nl-NL"/>
              <a:t>Afleiden van analoge varianten filters (</a:t>
            </a:r>
            <a:r>
              <a:rPr lang="en-US"/>
              <a:t>analog prototyping</a:t>
            </a:r>
            <a:r>
              <a:rPr lang="nl-NL"/>
              <a:t>)</a:t>
            </a:r>
          </a:p>
          <a:p>
            <a:endParaRPr lang="nl-NL"/>
          </a:p>
          <a:p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9187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Recyclen van analoge filter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881150"/>
                <a:ext cx="10836840" cy="5788209"/>
              </a:xfrm>
            </p:spPr>
            <p:txBody>
              <a:bodyPr>
                <a:normAutofit/>
              </a:bodyPr>
              <a:lstStyle/>
              <a:p>
                <a:pPr marL="64293" indent="0">
                  <a:buNone/>
                </a:pPr>
                <a:r>
                  <a:rPr lang="nl-NL" sz="2400" b="1"/>
                  <a:t>Converteren van analoge naar digitale filters: </a:t>
                </a:r>
              </a:p>
              <a:p>
                <a:pPr lvl="1"/>
                <a:r>
                  <a:rPr lang="nl-NL" sz="2400"/>
                  <a:t>Impuls-invariantie:</a:t>
                </a:r>
              </a:p>
              <a:p>
                <a:pPr marL="32146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charset="0"/>
                            </a:rPr>
                            <m:t>h</m:t>
                          </m:r>
                        </m:e>
                        <m:sub>
                          <m:r>
                            <a:rPr lang="en-US" sz="2400" i="1">
                              <a:latin typeface="Cambria Math" charset="0"/>
                            </a:rPr>
                            <m:t>𝐴</m:t>
                          </m:r>
                        </m:sub>
                      </m:sSub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𝑡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↔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charset="0"/>
                            </a:rPr>
                            <m:t>h</m:t>
                          </m:r>
                        </m:e>
                        <m:sub>
                          <m:r>
                            <a:rPr lang="en-US" sz="2400" i="1">
                              <a:latin typeface="Cambria Math" charset="0"/>
                            </a:rPr>
                            <m:t>𝐷</m:t>
                          </m:r>
                        </m:sub>
                      </m:sSub>
                      <m:r>
                        <a:rPr lang="en-US" sz="2400" i="1">
                          <a:latin typeface="Cambria Math" charset="0"/>
                        </a:rPr>
                        <m:t>[</m:t>
                      </m:r>
                      <m:r>
                        <a:rPr lang="en-US" sz="2400" i="1">
                          <a:latin typeface="Cambria Math" charset="0"/>
                        </a:rPr>
                        <m:t>𝑛</m:t>
                      </m:r>
                      <m:r>
                        <a:rPr lang="en-US" sz="2400" i="1">
                          <a:latin typeface="Cambria Math" charset="0"/>
                        </a:rPr>
                        <m:t>]</m:t>
                      </m:r>
                    </m:oMath>
                  </m:oMathPara>
                </a14:m>
                <a:endParaRPr lang="nl-NL" sz="2400"/>
              </a:p>
              <a:p>
                <a:pPr marL="257175" lvl="1" indent="0">
                  <a:buNone/>
                </a:pPr>
                <a:endParaRPr lang="nl-NL" sz="2200"/>
              </a:p>
              <a:p>
                <a:pPr lvl="1"/>
                <a:r>
                  <a:rPr lang="nl-NL" sz="2400"/>
                  <a:t>Bilineaire transformatie:</a:t>
                </a:r>
              </a:p>
              <a:p>
                <a:pPr lvl="1"/>
                <a:endParaRPr lang="nl-NL" sz="800"/>
              </a:p>
              <a:p>
                <a:pPr marL="257175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𝐻</m:t>
                          </m:r>
                        </m:e>
                        <m:sub>
                          <m:r>
                            <a:rPr lang="en-US" sz="2400" i="1">
                              <a:latin typeface="Cambria Math" charset="0"/>
                            </a:rPr>
                            <m:t>𝐴</m:t>
                          </m:r>
                        </m:sub>
                      </m:sSub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𝑠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↔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charset="0"/>
                            </a:rPr>
                            <m:t>𝐻</m:t>
                          </m:r>
                        </m:e>
                        <m:sub>
                          <m:r>
                            <a:rPr lang="en-US" sz="2400" i="1">
                              <a:latin typeface="Cambria Math" charset="0"/>
                            </a:rPr>
                            <m:t>𝐷</m:t>
                          </m:r>
                        </m:sub>
                      </m:sSub>
                      <m:r>
                        <a:rPr lang="en-US" sz="2400" i="1">
                          <a:latin typeface="Cambria Math" charset="0"/>
                        </a:rPr>
                        <m:t>(</m:t>
                      </m:r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𝓏</m:t>
                      </m:r>
                      <m:r>
                        <a:rPr lang="en-US" sz="2400" i="1">
                          <a:latin typeface="Cambria Math" charset="0"/>
                        </a:rPr>
                        <m:t>)</m:t>
                      </m:r>
                    </m:oMath>
                  </m:oMathPara>
                </a14:m>
                <a:endParaRPr lang="nl-NL" sz="2400"/>
              </a:p>
              <a:p>
                <a:pPr lvl="3"/>
                <a:endParaRPr lang="nl-NL" sz="1800"/>
              </a:p>
              <a:p>
                <a:pPr lvl="3"/>
                <a:r>
                  <a:rPr lang="nl-NL" sz="20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charset="0"/>
                          </a:rPr>
                          <m:t>𝐻</m:t>
                        </m:r>
                      </m:e>
                      <m:sub>
                        <m:r>
                          <a:rPr lang="en-US" sz="2000" i="1">
                            <a:latin typeface="Cambria Math" charset="0"/>
                          </a:rPr>
                          <m:t>𝐴</m:t>
                        </m:r>
                      </m:sub>
                    </m:sSub>
                    <m:r>
                      <a:rPr lang="en-US" sz="2000">
                        <a:latin typeface="Cambria Math" charset="0"/>
                      </a:rPr>
                      <m:t>(</m:t>
                    </m:r>
                    <m:r>
                      <a:rPr lang="en-US" sz="2000" i="1">
                        <a:latin typeface="Cambria Math" charset="0"/>
                      </a:rPr>
                      <m:t>𝑠</m:t>
                    </m:r>
                    <m:r>
                      <a:rPr lang="en-US" sz="2000" i="1">
                        <a:latin typeface="Cambria Math" charset="0"/>
                      </a:rPr>
                      <m:t>)</m:t>
                    </m:r>
                  </m:oMath>
                </a14:m>
                <a:r>
                  <a:rPr lang="nl-NL" sz="2000"/>
                  <a:t> : De Laplace getransformeerde v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charset="0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 charset="0"/>
                          </a:rPr>
                          <m:t>𝐴</m:t>
                        </m:r>
                      </m:sub>
                    </m:sSub>
                    <m:r>
                      <a:rPr lang="en-US" sz="2000" i="1">
                        <a:latin typeface="Cambria Math" charset="0"/>
                      </a:rPr>
                      <m:t>(</m:t>
                    </m:r>
                    <m:r>
                      <a:rPr lang="en-US" sz="2000" i="1">
                        <a:latin typeface="Cambria Math" charset="0"/>
                      </a:rPr>
                      <m:t>𝑡</m:t>
                    </m:r>
                    <m:r>
                      <a:rPr lang="en-US" sz="2000" i="1">
                        <a:latin typeface="Cambria Math" charset="0"/>
                      </a:rPr>
                      <m:t>)</m:t>
                    </m:r>
                  </m:oMath>
                </a14:m>
                <a:endParaRPr lang="nl-NL" sz="2000"/>
              </a:p>
              <a:p>
                <a:pPr lvl="3"/>
                <a:r>
                  <a:rPr lang="nl-NL" sz="20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charset="0"/>
                          </a:rPr>
                          <m:t>𝐻</m:t>
                        </m:r>
                      </m:e>
                      <m:sub>
                        <m:r>
                          <a:rPr lang="en-US" sz="2000" i="1">
                            <a:latin typeface="Cambria Math" charset="0"/>
                          </a:rPr>
                          <m:t>𝐷</m:t>
                        </m:r>
                      </m:sub>
                    </m:sSub>
                    <m:r>
                      <a:rPr lang="en-US" sz="2000">
                        <a:latin typeface="Cambria Math" charset="0"/>
                      </a:rPr>
                      <m:t>(</m:t>
                    </m:r>
                    <m:r>
                      <a:rPr lang="en-US" sz="20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𝓏</m:t>
                    </m:r>
                    <m:r>
                      <a:rPr lang="en-US" sz="2000" i="1">
                        <a:latin typeface="Cambria Math" charset="0"/>
                      </a:rPr>
                      <m:t>)</m:t>
                    </m:r>
                  </m:oMath>
                </a14:m>
                <a:r>
                  <a:rPr lang="nl-NL" sz="2000"/>
                  <a:t> : De Z-getransformeerde v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charset="0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 charset="0"/>
                          </a:rPr>
                          <m:t>𝐷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charset="0"/>
                          </a:rPr>
                          <m:t>𝑛</m:t>
                        </m:r>
                      </m:e>
                    </m:d>
                  </m:oMath>
                </a14:m>
                <a:endParaRPr lang="en-US" sz="2000"/>
              </a:p>
              <a:p>
                <a:pPr lvl="3"/>
                <a:endParaRPr lang="nl-NL" sz="2000"/>
              </a:p>
              <a:p>
                <a:pPr lvl="1"/>
                <a:r>
                  <a:rPr lang="nl-NL" sz="2400"/>
                  <a:t> Relatie tot (hoek)frequenties</a:t>
                </a:r>
                <a:endParaRPr lang="nl-NL"/>
              </a:p>
              <a:p>
                <a:pPr lvl="1"/>
                <a:endParaRPr lang="nl-NL" sz="900"/>
              </a:p>
              <a:p>
                <a:pPr lvl="3"/>
                <a:r>
                  <a:rPr lang="nl-NL" sz="240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𝑠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𝑗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nl-NL" sz="240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met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𝜔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2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𝑓</m:t>
                    </m:r>
                  </m:oMath>
                </a14:m>
                <a:endParaRPr lang="nl-NL" sz="240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lvl="3"/>
                <a:r>
                  <a:rPr lang="en-US" sz="240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nl-NL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𝓏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𝑗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Ω</m:t>
                        </m:r>
                      </m:sup>
                    </m:sSup>
                  </m:oMath>
                </a14:m>
                <a:r>
                  <a:rPr lang="nl-NL" sz="240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met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𝜋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𝑓</m:t>
                        </m:r>
                      </m:num>
                      <m:den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den>
                    </m:f>
                  </m:oMath>
                </a14:m>
                <a:endParaRPr lang="nl-NL" sz="240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257175" lvl="1" indent="0">
                  <a:buNone/>
                </a:pPr>
                <a:endParaRPr lang="nl-NL" sz="2400"/>
              </a:p>
              <a:p>
                <a:pPr marL="257175" lvl="1" indent="0">
                  <a:buNone/>
                </a:pPr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881150"/>
                <a:ext cx="10836840" cy="5788209"/>
              </a:xfrm>
              <a:blipFill>
                <a:blip r:embed="rId3"/>
                <a:stretch>
                  <a:fillRect l="-281" t="-843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1123851" y="6669359"/>
            <a:ext cx="1068149" cy="188641"/>
          </a:xfrm>
        </p:spPr>
        <p:txBody>
          <a:bodyPr/>
          <a:lstStyle/>
          <a:p>
            <a:fld id="{1F5ACEC0-5556-43A8-ADDA-F7E89664752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718468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Recyclen van analoge fil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881150"/>
            <a:ext cx="8579298" cy="5788209"/>
          </a:xfrm>
        </p:spPr>
        <p:txBody>
          <a:bodyPr>
            <a:normAutofit/>
          </a:bodyPr>
          <a:lstStyle/>
          <a:p>
            <a:pPr marL="64293" indent="0">
              <a:buNone/>
            </a:pPr>
            <a:endParaRPr lang="nl-NL" sz="1800"/>
          </a:p>
          <a:p>
            <a:pPr marL="257175" lvl="1" indent="0">
              <a:buNone/>
            </a:pPr>
            <a:endParaRPr lang="nl-NL" sz="2400"/>
          </a:p>
          <a:p>
            <a:pPr marL="257175" lvl="1" indent="0">
              <a:buNone/>
            </a:pPr>
            <a:endParaRPr lang="nl-NL" sz="24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1123851" y="6669359"/>
            <a:ext cx="1068149" cy="188641"/>
          </a:xfrm>
        </p:spPr>
        <p:txBody>
          <a:bodyPr/>
          <a:lstStyle/>
          <a:p>
            <a:fld id="{1F5ACEC0-5556-43A8-ADDA-F7E896647525}" type="slidenum">
              <a:rPr lang="en-US" smtClean="0"/>
              <a:t>19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9767192"/>
              </p:ext>
            </p:extLst>
          </p:nvPr>
        </p:nvGraphicFramePr>
        <p:xfrm>
          <a:off x="522653" y="1492826"/>
          <a:ext cx="11146694" cy="4177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220177" imgH="3390930" progId="Visio.Drawing.15">
                  <p:embed/>
                </p:oleObj>
              </mc:Choice>
              <mc:Fallback>
                <p:oleObj name="Visio" r:id="rId3" imgW="9220177" imgH="3390930" progId="Visio.Drawing.15">
                  <p:embed/>
                  <p:pic>
                    <p:nvPicPr>
                      <p:cNvPr id="6" name="Object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22653" y="1492826"/>
                        <a:ext cx="11146694" cy="41771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83471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Ontwerpen van filter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nl-NL"/>
                  <a:t>We hebben gezien dat we met behulp van </a:t>
                </a:r>
                <a:r>
                  <a:rPr lang="nl-NL" err="1"/>
                  <a:t>Fourier-analyse</a:t>
                </a:r>
                <a:r>
                  <a:rPr lang="nl-NL"/>
                  <a:t> periodieke en niet-periodieke discrete signalen efficiënt kunnen beschrijven in het frequentie of </a:t>
                </a:r>
                <a:r>
                  <a:rPr lang="nl-NL" err="1"/>
                  <a:t>Z</a:t>
                </a:r>
                <a:r>
                  <a:rPr lang="nl-NL"/>
                  <a:t>-domein. </a:t>
                </a:r>
              </a:p>
              <a:p>
                <a:endParaRPr lang="nl-NL"/>
              </a:p>
              <a:p>
                <a:r>
                  <a:rPr lang="nl-NL"/>
                  <a:t>Vandaag wordt deze technologie gebruik om systematisch filters te ontwerpen. </a:t>
                </a:r>
              </a:p>
              <a:p>
                <a:endParaRPr lang="nl-NL"/>
              </a:p>
              <a:p>
                <a:r>
                  <a:rPr lang="nl-NL"/>
                  <a:t>Filters worden gekarakteriseerd door de overdrachtsfunctie: </a:t>
                </a:r>
                <a14:m>
                  <m:oMath xmlns:m="http://schemas.openxmlformats.org/officeDocument/2006/math">
                    <m:r>
                      <a:rPr lang="nl-NL">
                        <a:latin typeface="Cambria Math" panose="02040503050406030204" pitchFamily="18" charset="0"/>
                      </a:rPr>
                      <m:t>𝐻</m:t>
                    </m:r>
                  </m:oMath>
                </a14:m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529" r="-2111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8367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Impuls-invarianti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nl-NL"/>
                  <a:t>Overgang van het continue tijdsdomein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nl-NL"/>
                  <a:t> naar het discrete </a:t>
                </a:r>
                <a14:m>
                  <m:oMath xmlns:m="http://schemas.openxmlformats.org/officeDocument/2006/math">
                    <m:r>
                      <a:rPr lang="en-US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lang="nl-NL"/>
              </a:p>
              <a:p>
                <a:r>
                  <a:rPr lang="nl-NL"/>
                  <a:t>Sample de impulsresponsi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r>
                  <a:rPr lang="nl-NL"/>
                  <a:t> van een analoog filter:</a:t>
                </a:r>
                <a:r>
                  <a:rPr lang="en-US"/>
                  <a:t> </a:t>
                </a:r>
              </a:p>
              <a:p>
                <a:endParaRPr lang="en-US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𝐷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>
                          <a:latin typeface="Cambria Math" panose="02040503050406030204" pitchFamily="18" charset="0"/>
                        </a:rPr>
                        <m:t>𝑛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𝑆</m:t>
                          </m:r>
                        </m:sub>
                      </m:sSub>
                      <m:r>
                        <a:rPr lang="en-US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/>
              </a:p>
              <a:p>
                <a:endParaRPr lang="nl-NL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nl-NL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i="1" dirty="0" err="1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nl-NL" i="1" dirty="0" err="1" smtClean="0">
                            <a:latin typeface="Cambria Math" panose="02040503050406030204" pitchFamily="18" charset="0"/>
                          </a:rPr>
                          <m:t>𝑆</m:t>
                        </m:r>
                      </m:sub>
                    </m:sSub>
                    <m:r>
                      <a:rPr lang="nl-NL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b="0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nl-NL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b="0" i="1" dirty="0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  <m:sub>
                            <m:r>
                              <a:rPr lang="nl-NL" b="0" i="1" dirty="0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</m:sub>
                        </m:sSub>
                      </m:den>
                    </m:f>
                  </m:oMath>
                </a14:m>
                <a:r>
                  <a:rPr lang="nl-NL" i="0">
                    <a:latin typeface="+mj-lt"/>
                  </a:rPr>
                  <a:t> </a:t>
                </a:r>
                <a:r>
                  <a:rPr lang="nl-NL"/>
                  <a:t>de sample frequentie</a:t>
                </a:r>
              </a:p>
              <a:p>
                <a:pPr lvl="1"/>
                <a:r>
                  <a:rPr lang="nl-NL"/>
                  <a:t>Hierdoor kan </a:t>
                </a:r>
                <a:r>
                  <a:rPr lang="nl-NL" err="1"/>
                  <a:t>aliasing</a:t>
                </a:r>
                <a:r>
                  <a:rPr lang="nl-NL"/>
                  <a:t> ontstaan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412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368968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Bilineaire transformati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4744"/>
                <a:ext cx="10988040" cy="5733256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nl-NL"/>
                  <a:t>Overgang van het continue s-domein naar het discrete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nl-NL" b="0" i="0" smtClean="0"/>
                      <m:t>Z</m:t>
                    </m:r>
                  </m:oMath>
                </a14:m>
                <a:r>
                  <a:rPr lang="en-US"/>
                  <a:t>-</a:t>
                </a:r>
                <a:r>
                  <a:rPr lang="nl-NL"/>
                  <a:t>domein:</a:t>
                </a:r>
              </a:p>
              <a:p>
                <a:endParaRPr lang="en-US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𝑠</m:t>
                      </m:r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num>
                        <m:den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𝑆</m:t>
                              </m:r>
                            </m:sub>
                          </m:sSub>
                        </m:den>
                      </m:f>
                      <m:r>
                        <m:rPr>
                          <m:lit/>
                        </m:rP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−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num>
                        <m:den>
                          <m:r>
                            <a:rPr lang="en-US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</m:t>
                              </m:r>
                            </m:sup>
                          </m:sSup>
                        </m:den>
                      </m:f>
                      <m: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⇔</m:t>
                      </m:r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𝓏</m:t>
                      </m:r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+</m:t>
                          </m:r>
                          <m:r>
                            <a:rPr lang="en-US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𝑆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num>
                        <m:den>
                          <m:r>
                            <a:rPr lang="en-US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−</m:t>
                          </m:r>
                          <m:r>
                            <a:rPr lang="en-US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𝑆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den>
                      </m:f>
                    </m:oMath>
                  </m:oMathPara>
                </a14:m>
                <a:endParaRPr lang="en-US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endParaRPr lang="nl-NL"/>
              </a:p>
              <a:p>
                <a:r>
                  <a:rPr lang="nl-NL"/>
                  <a:t>Relatie tussen de frequenties</a:t>
                </a:r>
              </a:p>
              <a:p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Ω</m:t>
                          </m:r>
                        </m:sup>
                      </m:sSup>
                      <m:r>
                        <a:rPr lang="en-US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𝜔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num>
                        <m:den>
                          <m:r>
                            <a:rPr lang="en-US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>
                              <a:latin typeface="Cambria Math" panose="02040503050406030204" pitchFamily="18" charset="0"/>
                            </a:rPr>
                            <m:t>𝜔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b>
                                  <m:r>
                                    <a:rPr lang="en-US"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den>
                      </m:f>
                    </m:oMath>
                  </m:oMathPara>
                </a14:m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4744"/>
                <a:ext cx="10988040" cy="5733256"/>
              </a:xfrm>
              <a:blipFill>
                <a:blip r:embed="rId2"/>
                <a:stretch>
                  <a:fillRect l="-1109" t="-2128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52341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Recyclen van standaard analoge fil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8400" y="881150"/>
            <a:ext cx="11019720" cy="5788209"/>
          </a:xfrm>
        </p:spPr>
        <p:txBody>
          <a:bodyPr>
            <a:normAutofit/>
          </a:bodyPr>
          <a:lstStyle/>
          <a:p>
            <a:pPr marL="64293" indent="0">
              <a:buNone/>
            </a:pPr>
            <a:r>
              <a:rPr lang="nl-NL" sz="2800" b="1"/>
              <a:t>Converteren van analoge naar digitale filters: </a:t>
            </a:r>
          </a:p>
          <a:p>
            <a:pPr lvl="1"/>
            <a:r>
              <a:rPr lang="nl-NL"/>
              <a:t>Impuls-invariantie</a:t>
            </a:r>
          </a:p>
          <a:p>
            <a:pPr lvl="1"/>
            <a:r>
              <a:rPr lang="nl-NL"/>
              <a:t>Bilineaire transformatie</a:t>
            </a:r>
          </a:p>
          <a:p>
            <a:pPr marL="257175" lvl="1" indent="0">
              <a:buNone/>
            </a:pPr>
            <a:endParaRPr lang="nl-NL"/>
          </a:p>
          <a:p>
            <a:pPr marL="64293" indent="0">
              <a:buNone/>
            </a:pPr>
            <a:r>
              <a:rPr lang="nl-NL" sz="2800" b="1"/>
              <a:t>Bekende standaard analoge filter typen: </a:t>
            </a:r>
          </a:p>
          <a:p>
            <a:pPr lvl="1"/>
            <a:r>
              <a:rPr lang="nl-NL"/>
              <a:t>Butterworth</a:t>
            </a:r>
          </a:p>
          <a:p>
            <a:pPr lvl="1"/>
            <a:r>
              <a:rPr lang="nl-NL" err="1"/>
              <a:t>Chebyshev</a:t>
            </a:r>
            <a:r>
              <a:rPr lang="nl-NL"/>
              <a:t> I &amp; II</a:t>
            </a:r>
          </a:p>
          <a:p>
            <a:pPr lvl="1"/>
            <a:r>
              <a:rPr lang="nl-NL" err="1"/>
              <a:t>Elliptic</a:t>
            </a:r>
            <a:endParaRPr lang="nl-NL"/>
          </a:p>
          <a:p>
            <a:pPr marL="257175" lvl="1" indent="0">
              <a:buNone/>
            </a:pPr>
            <a:endParaRPr lang="nl-NL"/>
          </a:p>
          <a:p>
            <a:r>
              <a:rPr lang="nl-NL" sz="2800"/>
              <a:t>MATLAB kan gebruikt worden om zulke filters te ontwerpen</a:t>
            </a:r>
          </a:p>
          <a:p>
            <a:r>
              <a:rPr lang="en-US" sz="2800"/>
              <a:t>Z</a:t>
            </a:r>
            <a:r>
              <a:rPr lang="nl-NL" sz="2800"/>
              <a:t>ie </a:t>
            </a:r>
            <a:r>
              <a:rPr lang="nl-NL" sz="2800">
                <a:hlinkClick r:id="rId3"/>
              </a:rPr>
              <a:t>Filter_types_wk6.pptx</a:t>
            </a:r>
            <a:endParaRPr lang="nl-NL" sz="28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11123851" y="6669359"/>
            <a:ext cx="1068149" cy="188641"/>
          </a:xfrm>
        </p:spPr>
        <p:txBody>
          <a:bodyPr/>
          <a:lstStyle/>
          <a:p>
            <a:fld id="{1F5ACEC0-5556-43A8-ADDA-F7E896647525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6977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Voorbereiding week 7</a:t>
            </a:r>
            <a:endParaRPr lang="en-US"/>
          </a:p>
        </p:txBody>
      </p:sp>
      <p:sp>
        <p:nvSpPr>
          <p:cNvPr id="5" name="Tijdelijke aanduiding voor inhoud 4">
            <a:extLst>
              <a:ext uri="{FF2B5EF4-FFF2-40B4-BE49-F238E27FC236}">
                <a16:creationId xmlns:a16="http://schemas.microsoft.com/office/drawing/2014/main" id="{2E7266C9-C653-4D84-9DFE-46A749981C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nl-NL">
                <a:hlinkClick r:id="rId2"/>
              </a:rPr>
              <a:t>Huiswerk week 6 les 2</a:t>
            </a:r>
            <a:endParaRPr lang="en-US"/>
          </a:p>
          <a:p>
            <a:r>
              <a:rPr lang="en-US" err="1"/>
              <a:t>Doornemen</a:t>
            </a:r>
            <a:r>
              <a:rPr lang="en-US"/>
              <a:t> </a:t>
            </a:r>
            <a:r>
              <a:rPr lang="en-US" err="1"/>
              <a:t>presentatie</a:t>
            </a:r>
            <a:r>
              <a:rPr lang="en-US"/>
              <a:t> week 6</a:t>
            </a:r>
          </a:p>
          <a:p>
            <a:r>
              <a:rPr lang="en-US" err="1"/>
              <a:t>Lezen</a:t>
            </a:r>
            <a:r>
              <a:rPr lang="en-US"/>
              <a:t>:</a:t>
            </a:r>
            <a:r>
              <a:rPr lang="nl-NL"/>
              <a:t> </a:t>
            </a:r>
          </a:p>
          <a:p>
            <a:pPr marL="257175" lvl="1" indent="0">
              <a:buNone/>
            </a:pPr>
            <a:r>
              <a:rPr lang="nl-NL"/>
              <a:t>§6.3 Filters afgeleid uit analoge ontwerpmethoden</a:t>
            </a:r>
          </a:p>
          <a:p>
            <a:pPr marL="257175" lvl="1" indent="0">
              <a:buNone/>
            </a:pPr>
            <a:r>
              <a:rPr lang="nl-NL"/>
              <a:t>§6.3.1 De bilineaire Z-</a:t>
            </a:r>
            <a:r>
              <a:rPr lang="nl-NL" err="1"/>
              <a:t>transfomatie</a:t>
            </a:r>
            <a:r>
              <a:rPr lang="nl-NL"/>
              <a:t>: Butterworth- en </a:t>
            </a:r>
            <a:r>
              <a:rPr lang="nl-NL" err="1"/>
              <a:t>Chebyshev</a:t>
            </a:r>
            <a:r>
              <a:rPr lang="nl-NL"/>
              <a:t>-filters</a:t>
            </a:r>
          </a:p>
          <a:p>
            <a:pPr marL="257175" lvl="1" indent="0">
              <a:buNone/>
            </a:pPr>
            <a:r>
              <a:rPr lang="nl-NL"/>
              <a:t>§6.3.2 Impuls-invariante filters </a:t>
            </a:r>
          </a:p>
          <a:p>
            <a:pPr marL="257175" lvl="1" indent="0">
              <a:buNone/>
            </a:pPr>
            <a:r>
              <a:rPr lang="nl-NL"/>
              <a:t>(22 pagina’s)</a:t>
            </a:r>
          </a:p>
          <a:p>
            <a:r>
              <a:rPr lang="en-US" err="1"/>
              <a:t>Volgende</a:t>
            </a:r>
            <a:r>
              <a:rPr lang="en-US"/>
              <a:t> week: </a:t>
            </a:r>
            <a:r>
              <a:rPr lang="en-US" err="1"/>
              <a:t>Matlabopdracht</a:t>
            </a:r>
            <a:r>
              <a:rPr lang="en-US"/>
              <a:t> 2</a:t>
            </a:r>
          </a:p>
          <a:p>
            <a:r>
              <a:rPr lang="en-US" err="1"/>
              <a:t>Laatste</a:t>
            </a:r>
            <a:r>
              <a:rPr lang="en-US"/>
              <a:t> week: </a:t>
            </a:r>
            <a:r>
              <a:rPr lang="en-US" err="1"/>
              <a:t>geen</a:t>
            </a:r>
            <a:r>
              <a:rPr lang="en-US"/>
              <a:t> </a:t>
            </a:r>
            <a:r>
              <a:rPr lang="en-US" err="1"/>
              <a:t>nieuwe</a:t>
            </a:r>
            <a:r>
              <a:rPr lang="en-US"/>
              <a:t> </a:t>
            </a:r>
            <a:r>
              <a:rPr lang="en-US" err="1"/>
              <a:t>stof</a:t>
            </a:r>
            <a:r>
              <a:rPr lang="en-US"/>
              <a:t>. </a:t>
            </a:r>
            <a:r>
              <a:rPr lang="en-US" err="1"/>
              <a:t>Behandelen</a:t>
            </a:r>
            <a:r>
              <a:rPr lang="en-US"/>
              <a:t> </a:t>
            </a:r>
            <a:r>
              <a:rPr lang="en-US">
                <a:hlinkClick r:id="rId3"/>
              </a:rPr>
              <a:t>opgaven</a:t>
            </a:r>
            <a:r>
              <a:rPr lang="en-US"/>
              <a:t>.</a:t>
            </a:r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45516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Polen en nulpunten in het Z-domei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4743"/>
                <a:ext cx="10972800" cy="5638935"/>
              </a:xfrm>
            </p:spPr>
            <p:txBody>
              <a:bodyPr>
                <a:normAutofit/>
              </a:bodyPr>
              <a:lstStyle/>
              <a:p>
                <a:r>
                  <a:rPr lang="nl-NL"/>
                  <a:t>We kunnen deze tekenen in het zogenaamde Z-vlak:</a:t>
                </a:r>
              </a:p>
              <a:p>
                <a:pPr lvl="1"/>
                <a:r>
                  <a:rPr lang="nl-NL"/>
                  <a:t>Het Z-vlak bevat de eenheidscirkel.</a:t>
                </a:r>
              </a:p>
              <a:p>
                <a:pPr lvl="1"/>
                <a:r>
                  <a:rPr lang="nl-NL"/>
                  <a:t>De positie van een poo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nl-NL"/>
                  <a:t> wordt met een kruisje aangeduid.</a:t>
                </a:r>
              </a:p>
              <a:p>
                <a:pPr lvl="1"/>
                <a:r>
                  <a:rPr lang="nl-NL"/>
                  <a:t>De positie van een nulpu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nl-NL"/>
                  <a:t> wordt met een rondje aangeduid.</a:t>
                </a:r>
              </a:p>
              <a:p>
                <a:endParaRPr lang="nl-NL"/>
              </a:p>
              <a:p>
                <a:r>
                  <a:rPr lang="nl-NL"/>
                  <a:t>Effect van polen en nulpunten: </a:t>
                </a:r>
              </a:p>
              <a:p>
                <a:pPr lvl="1"/>
                <a:r>
                  <a:rPr lang="nl-NL"/>
                  <a:t>Een poo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nl-NL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>
                                <a:latin typeface="Cambria Math" panose="020405030504060302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nl-NL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nl-NL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nl-NL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nl-NL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𝛼</m:t>
                            </m:r>
                          </m:e>
                          <m:sub>
                            <m:r>
                              <a:rPr lang="nl-NL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p>
                    </m:sSup>
                  </m:oMath>
                </a14:m>
                <a:r>
                  <a:rPr lang="nl-NL"/>
                  <a:t> </a:t>
                </a:r>
                <a:r>
                  <a:rPr lang="nl-NL">
                    <a:solidFill>
                      <a:schemeClr val="accent1">
                        <a:lumMod val="75000"/>
                      </a:schemeClr>
                    </a:solidFill>
                  </a:rPr>
                  <a:t>versterkt </a:t>
                </a:r>
                <a:r>
                  <a:rPr lang="nl-NL"/>
                  <a:t>de signalen van de frequenties die bij de hoek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nl-NL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nl-NL"/>
                  <a:t> van de pool horen.</a:t>
                </a:r>
              </a:p>
              <a:p>
                <a:pPr lvl="1"/>
                <a:r>
                  <a:rPr lang="nl-NL"/>
                  <a:t>Een nulpu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| </m:t>
                    </m:r>
                    <m:sSup>
                      <m:sSup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nl-NL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nl-NL">
                            <a:latin typeface="Cambria Math" panose="02040503050406030204" pitchFamily="18" charset="0"/>
                          </a:rPr>
                          <m:t>𝑗</m:t>
                        </m:r>
                        <m:sSub>
                          <m:sSubPr>
                            <m:ctrlPr>
                              <a:rPr lang="nl-NL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𝛽</m:t>
                            </m:r>
                          </m:e>
                          <m:sub>
                            <m:r>
                              <a:rPr lang="nl-NL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p>
                    </m:sSup>
                  </m:oMath>
                </a14:m>
                <a:r>
                  <a:rPr lang="nl-NL"/>
                  <a:t> </a:t>
                </a:r>
                <a:r>
                  <a:rPr lang="nl-NL">
                    <a:solidFill>
                      <a:schemeClr val="accent1">
                        <a:lumMod val="75000"/>
                      </a:schemeClr>
                    </a:solidFill>
                  </a:rPr>
                  <a:t>verzwakt</a:t>
                </a:r>
                <a:r>
                  <a:rPr lang="nl-NL"/>
                  <a:t> de signalen van de frequenties die bij de hoek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>
                            <a:latin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nl-NL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nl-NL"/>
                  <a:t> van het nulpunt horen.</a:t>
                </a:r>
              </a:p>
              <a:p>
                <a:endParaRPr lang="nl-NL"/>
              </a:p>
              <a:p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4743"/>
                <a:ext cx="10972800" cy="5638935"/>
              </a:xfrm>
              <a:blipFill>
                <a:blip r:embed="rId2"/>
                <a:stretch>
                  <a:fillRect l="-1278" t="-1405" r="-1167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1847531" y="4852588"/>
            <a:ext cx="8651137" cy="191109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192881" indent="-192881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17910" indent="-160735" algn="l" defTabSz="51435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nl-NL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091398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Type fil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nl-NL" sz="2400"/>
              <a:t>Er bestaan verschillende type filters: </a:t>
            </a:r>
          </a:p>
          <a:p>
            <a:pPr marL="0" indent="0">
              <a:buNone/>
            </a:pPr>
            <a:endParaRPr lang="nl-NL" sz="800"/>
          </a:p>
          <a:p>
            <a:r>
              <a:rPr lang="nl-NL" sz="2400" b="1"/>
              <a:t>Laagdoorlaatfilter</a:t>
            </a:r>
          </a:p>
          <a:p>
            <a:pPr marL="0" indent="0">
              <a:buNone/>
            </a:pPr>
            <a:r>
              <a:rPr lang="nl-NL" sz="2400"/>
              <a:t>	laat signalen met lage frequenties door</a:t>
            </a:r>
          </a:p>
          <a:p>
            <a:r>
              <a:rPr lang="nl-NL" sz="2400" b="1" err="1"/>
              <a:t>Hoogdoorlaatfilter</a:t>
            </a:r>
            <a:endParaRPr lang="nl-NL" sz="2400" b="1"/>
          </a:p>
          <a:p>
            <a:pPr marL="0" indent="0">
              <a:buNone/>
            </a:pPr>
            <a:r>
              <a:rPr lang="nl-NL" sz="2400"/>
              <a:t>	laat signalen met hoge frequenties door</a:t>
            </a:r>
          </a:p>
          <a:p>
            <a:r>
              <a:rPr lang="nl-NL" sz="2400" b="1"/>
              <a:t>Banddoorlaatfilter </a:t>
            </a:r>
          </a:p>
          <a:p>
            <a:pPr marL="0" indent="0">
              <a:buNone/>
            </a:pPr>
            <a:r>
              <a:rPr lang="nl-NL" sz="2400"/>
              <a:t>	laat signalen binnen een bepaald frequentiebereik door</a:t>
            </a:r>
          </a:p>
          <a:p>
            <a:r>
              <a:rPr lang="nl-NL" sz="2400" b="1"/>
              <a:t>Bandstopfilter </a:t>
            </a:r>
          </a:p>
          <a:p>
            <a:pPr marL="0" indent="0">
              <a:buNone/>
            </a:pPr>
            <a:r>
              <a:rPr lang="nl-NL" sz="2400" b="1"/>
              <a:t>	</a:t>
            </a:r>
            <a:r>
              <a:rPr lang="nl-NL" sz="2400"/>
              <a:t>houdt signalen binnen een bepaald frequentiebereik tegen</a:t>
            </a:r>
          </a:p>
          <a:p>
            <a:pPr marL="0" indent="0">
              <a:buNone/>
            </a:pPr>
            <a:endParaRPr lang="nl-NL" sz="2400" b="1"/>
          </a:p>
          <a:p>
            <a:pPr marL="0" indent="0">
              <a:buNone/>
            </a:pPr>
            <a:r>
              <a:rPr lang="nl-NL" sz="2400"/>
              <a:t>Het aantal polen of nulpunten (grootste van beiden) van de overdrachtsfunctie wordt de </a:t>
            </a:r>
            <a:r>
              <a:rPr lang="nl-NL" sz="2400" b="1">
                <a:solidFill>
                  <a:schemeClr val="accent1">
                    <a:lumMod val="75000"/>
                  </a:schemeClr>
                </a:solidFill>
              </a:rPr>
              <a:t>orde</a:t>
            </a:r>
            <a:r>
              <a:rPr lang="nl-NL" sz="240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nl-NL" sz="2400"/>
              <a:t>van een filter genoem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78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2</a:t>
            </a:r>
            <a:r>
              <a:rPr lang="nl-NL" baseline="30000"/>
              <a:t>de</a:t>
            </a:r>
            <a:r>
              <a:rPr lang="nl-NL"/>
              <a:t> orde banddoorlaatfilter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nl-NL" sz="2400"/>
                  <a:t>Een tweede orde banddoorlaatfilter worden door een aantal grootheden gekarakteriseerd: </a:t>
                </a:r>
              </a:p>
              <a:p>
                <a:pPr marL="0" indent="0">
                  <a:buNone/>
                </a:pPr>
                <a:endParaRPr lang="nl-NL" sz="800"/>
              </a:p>
              <a:p>
                <a:r>
                  <a:rPr lang="nl-NL" sz="2400" b="1"/>
                  <a:t>Kritische frequenti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1">
                            <a:latin typeface="Cambria Math" panose="02040503050406030204" pitchFamily="18" charset="0"/>
                          </a:rPr>
                          <m:t>𝛀</m:t>
                        </m:r>
                      </m:e>
                      <m:sub>
                        <m:r>
                          <a:rPr lang="nl-NL" sz="2400" b="1" i="1"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</m:oMath>
                </a14:m>
                <a:r>
                  <a:rPr lang="nl-NL" sz="2400" b="1"/>
                  <a:t>:</a:t>
                </a:r>
              </a:p>
              <a:p>
                <a:pPr marL="0" indent="0">
                  <a:buNone/>
                </a:pPr>
                <a:r>
                  <a:rPr lang="nl-NL" sz="2400" b="1"/>
                  <a:t>	</a:t>
                </a:r>
                <a:r>
                  <a:rPr lang="nl-NL" sz="2400"/>
                  <a:t>frequentie waarbij de versterking </a:t>
                </a:r>
                <a14:m>
                  <m:oMath xmlns:m="http://schemas.openxmlformats.org/officeDocument/2006/math">
                    <m:r>
                      <a:rPr lang="nl-NL" sz="2400">
                        <a:latin typeface="Cambria Math" panose="02040503050406030204" pitchFamily="18" charset="0"/>
                      </a:rPr>
                      <m:t>|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  <m:r>
                      <a:rPr lang="nl-NL" sz="2400" i="1"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nl-NL" sz="2400"/>
                  <a:t> maximaal is.</a:t>
                </a:r>
              </a:p>
              <a:p>
                <a:pPr marL="0" indent="0">
                  <a:buNone/>
                </a:pPr>
                <a:endParaRPr lang="nl-NL" sz="800" b="1"/>
              </a:p>
              <a:p>
                <a:r>
                  <a:rPr lang="nl-NL" sz="2400" b="1"/>
                  <a:t>Maximale versterking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ctrlPr>
                          <a:rPr lang="nl-NL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nl-NL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sz="2400" b="1" i="1">
                                <a:latin typeface="Cambria Math" panose="02040503050406030204" pitchFamily="18" charset="0"/>
                              </a:rPr>
                              <m:t>𝑯</m:t>
                            </m:r>
                            <m:r>
                              <a:rPr lang="nl-NL" sz="24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nl-NL" sz="2400" b="1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  <m:sub>
                            <m:r>
                              <a:rPr lang="nl-NL" sz="2400" b="1" i="1">
                                <a:latin typeface="Cambria Math" panose="02040503050406030204" pitchFamily="18" charset="0"/>
                              </a:rPr>
                              <m:t>𝑨</m:t>
                            </m:r>
                          </m:sub>
                        </m:sSub>
                      </m:e>
                    </m:d>
                    <m:r>
                      <a:rPr lang="nl-NL" sz="2400" b="1" i="1"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nl-NL" sz="2400" b="1"/>
                  <a:t>:</a:t>
                </a:r>
              </a:p>
              <a:p>
                <a:pPr marL="0" indent="0">
                  <a:buNone/>
                </a:pPr>
                <a:r>
                  <a:rPr lang="nl-NL" sz="2400" b="1"/>
                  <a:t>	</a:t>
                </a:r>
                <a:r>
                  <a:rPr lang="nl-NL" sz="2400"/>
                  <a:t>de versterking bij de kritische frequenti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nl-NL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</m:oMath>
                </a14:m>
                <a:r>
                  <a:rPr lang="nl-NL" sz="2400"/>
                  <a:t>.</a:t>
                </a:r>
              </a:p>
              <a:p>
                <a:pPr marL="0" indent="0">
                  <a:buNone/>
                </a:pPr>
                <a:endParaRPr lang="nl-NL" sz="800" b="1"/>
              </a:p>
              <a:p>
                <a:r>
                  <a:rPr lang="nl-NL" sz="2400" b="1"/>
                  <a:t>Bandbreedte </a:t>
                </a:r>
                <a14:m>
                  <m:oMath xmlns:m="http://schemas.openxmlformats.org/officeDocument/2006/math">
                    <m:r>
                      <a:rPr lang="nl-NL" sz="2400" b="1" i="1">
                        <a:latin typeface="Cambria Math" panose="02040503050406030204" pitchFamily="18" charset="0"/>
                      </a:rPr>
                      <m:t>𝑩</m:t>
                    </m:r>
                    <m:r>
                      <a:rPr lang="nl-NL" sz="2400" b="1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nl-NL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1">
                            <a:latin typeface="Cambria Math" panose="02040503050406030204" pitchFamily="18" charset="0"/>
                          </a:rPr>
                          <m:t>𝛀</m:t>
                        </m:r>
                      </m:e>
                      <m:sub>
                        <m:r>
                          <a:rPr lang="nl-NL" sz="2400" b="1" i="1">
                            <a:latin typeface="Cambria Math" panose="02040503050406030204" pitchFamily="18" charset="0"/>
                          </a:rPr>
                          <m:t>𝑪</m:t>
                        </m:r>
                      </m:sub>
                    </m:sSub>
                    <m:r>
                      <a:rPr lang="nl-NL" sz="2400" b="1" i="1"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nl-NL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1">
                            <a:latin typeface="Cambria Math" panose="02040503050406030204" pitchFamily="18" charset="0"/>
                          </a:rPr>
                          <m:t>𝛀</m:t>
                        </m:r>
                      </m:e>
                      <m:sub>
                        <m:r>
                          <a:rPr lang="nl-NL" sz="2400" b="1">
                            <a:latin typeface="Cambria Math" panose="02040503050406030204" pitchFamily="18" charset="0"/>
                          </a:rPr>
                          <m:t>𝐁</m:t>
                        </m:r>
                      </m:sub>
                    </m:sSub>
                  </m:oMath>
                </a14:m>
                <a:r>
                  <a:rPr lang="nl-NL" sz="2400" b="1"/>
                  <a:t>: </a:t>
                </a:r>
              </a:p>
              <a:p>
                <a:pPr marL="0" indent="0">
                  <a:buNone/>
                </a:pPr>
                <a:r>
                  <a:rPr lang="nl-NL" sz="2400" b="1"/>
                  <a:t>	</a:t>
                </a:r>
                <a:r>
                  <a:rPr lang="nl-NL" sz="2400"/>
                  <a:t>verschil tussen de kantelfrequenti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nl-NL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en-US" sz="2400" i="1">
                            <a:latin typeface="Cambria Math" charset="0"/>
                          </a:rPr>
                          <m:t>𝐵</m:t>
                        </m:r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nl-NL" sz="2400"/>
                  <a:t>waar de versterking 	-3dB (een factor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nl-NL" sz="24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nl-NL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rad>
                      </m:den>
                    </m:f>
                  </m:oMath>
                </a14:m>
                <a:r>
                  <a:rPr lang="nl-NL" sz="2400"/>
                  <a:t>) 	kleiner is dan de maximale versterking:</a:t>
                </a:r>
                <a:r>
                  <a:rPr lang="nl-NL" sz="2400" b="1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sz="240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d>
                        <m:dPr>
                          <m:begChr m:val="|"/>
                          <m:endChr m:val="|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sz="240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,  </m:t>
                      </m:r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nl-NL" sz="24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nl-NL" sz="24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nl-NL" sz="24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𝐵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nl-NL" sz="2400" i="1">
                          <a:latin typeface="Cambria Math" panose="02040503050406030204" pitchFamily="18" charset="0"/>
                        </a:rPr>
                        <m:t>,  </m:t>
                      </m:r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nl-NL" sz="24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nl-NL" sz="24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nl-NL" sz="2400" i="1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𝐵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en-US" sz="2400" i="1">
                          <a:latin typeface="Cambria Math" charset="0"/>
                        </a:rPr>
                        <m:t>.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33" t="-1647" r="-278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7205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z="4000"/>
              <a:t>Voorbeeld: ontwerp een 2</a:t>
            </a:r>
            <a:r>
              <a:rPr lang="nl-NL" sz="4000" baseline="30000"/>
              <a:t>de</a:t>
            </a:r>
            <a:r>
              <a:rPr lang="nl-NL" sz="4000"/>
              <a:t> orde banddoorlaatfilte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nl-NL" sz="2400"/>
                  <a:t>Ontwerp een stabiel recursief tijd-discreet 2</a:t>
                </a:r>
                <a:r>
                  <a:rPr lang="nl-NL" sz="2400" baseline="30000"/>
                  <a:t>de</a:t>
                </a:r>
                <a:r>
                  <a:rPr lang="nl-NL" sz="2400"/>
                  <a:t> order banddoorlaatfilter dat voldoet aan de volgende eisen:</a:t>
                </a:r>
              </a:p>
              <a:p>
                <a:pPr marL="0" indent="0">
                  <a:buNone/>
                </a:pPr>
                <a:endParaRPr lang="nl-NL" sz="2400"/>
              </a:p>
              <a:p>
                <a:pPr marL="257175" lvl="1" indent="0">
                  <a:buNone/>
                </a:pPr>
                <a:r>
                  <a:rPr lang="nl-NL" sz="2400" b="1"/>
                  <a:t>1) Totale onderdrukking bij: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1" i="1">
                            <a:latin typeface="Cambria Math" panose="02040503050406030204" pitchFamily="18" charset="0"/>
                          </a:rPr>
                          <m:t>𝜴</m:t>
                        </m:r>
                      </m:e>
                      <m:sub>
                        <m:r>
                          <a:rPr lang="nl-NL" sz="2400" b="1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nl-NL" sz="2400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400" b="1" i="1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nl-NL" sz="2400" b="1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1" i="1">
                            <a:latin typeface="Cambria Math" panose="02040503050406030204" pitchFamily="18" charset="0"/>
                          </a:rPr>
                          <m:t>𝜴</m:t>
                        </m:r>
                      </m:e>
                      <m:sub>
                        <m:r>
                          <a:rPr lang="nl-NL" sz="2400" b="1" i="1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nl-NL" sz="2400" b="1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400" b="1" i="1">
                        <a:latin typeface="Cambria Math" panose="02040503050406030204" pitchFamily="18" charset="0"/>
                      </a:rPr>
                      <m:t>𝝅</m:t>
                    </m:r>
                  </m:oMath>
                </a14:m>
                <a:endParaRPr lang="nl-NL" sz="2400" b="1"/>
              </a:p>
              <a:p>
                <a:pPr marL="257175" lvl="1" indent="0">
                  <a:buNone/>
                </a:pPr>
                <a:r>
                  <a:rPr lang="nl-NL" sz="2400" b="1"/>
                  <a:t>2) Doorlaatband met max bij:  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1">
                            <a:latin typeface="Cambria Math" panose="02040503050406030204" pitchFamily="18" charset="0"/>
                          </a:rPr>
                          <m:t>𝛀</m:t>
                        </m:r>
                      </m:e>
                      <m:sub>
                        <m:r>
                          <a:rPr lang="nl-NL" sz="2400" b="1" i="1"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r>
                      <a:rPr lang="nl-NL" sz="2400" b="1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sz="24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400" b="1" i="1">
                            <a:latin typeface="Cambria Math" panose="02040503050406030204" pitchFamily="18" charset="0"/>
                          </a:rPr>
                          <m:t>𝝅</m:t>
                        </m:r>
                      </m:num>
                      <m:den>
                        <m:r>
                          <a:rPr lang="nl-NL" sz="2400" b="1" i="1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</m:oMath>
                </a14:m>
                <a:endParaRPr lang="nl-NL" sz="2400" b="1"/>
              </a:p>
              <a:p>
                <a:pPr marL="257175" lvl="1" indent="0">
                  <a:buNone/>
                </a:pPr>
                <a:r>
                  <a:rPr lang="nl-NL" sz="2400" b="1"/>
                  <a:t>3) Maximale versterking:		 </a:t>
                </a:r>
                <a14:m>
                  <m:oMath xmlns:m="http://schemas.openxmlformats.org/officeDocument/2006/math">
                    <m:r>
                      <a:rPr lang="nl-NL" sz="2400" b="1" i="1"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endParaRPr lang="nl-NL" sz="2400" b="1"/>
              </a:p>
              <a:p>
                <a:pPr marL="257175" lvl="1" indent="0">
                  <a:buNone/>
                </a:pPr>
                <a:r>
                  <a:rPr lang="nl-NL" sz="2400" b="1"/>
                  <a:t>4) Bandbreedte (-3dB punten): </a:t>
                </a:r>
                <a14:m>
                  <m:oMath xmlns:m="http://schemas.openxmlformats.org/officeDocument/2006/math">
                    <m:r>
                      <a:rPr lang="nl-NL" sz="2400" b="1" i="1">
                        <a:latin typeface="Cambria Math" panose="02040503050406030204" pitchFamily="18" charset="0"/>
                      </a:rPr>
                      <m:t>𝑩</m:t>
                    </m:r>
                    <m:r>
                      <a:rPr lang="nl-NL" sz="2400" b="1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sz="24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400" b="1" i="1">
                            <a:latin typeface="Cambria Math" panose="02040503050406030204" pitchFamily="18" charset="0"/>
                          </a:rPr>
                          <m:t>𝝅</m:t>
                        </m:r>
                      </m:num>
                      <m:den>
                        <m:r>
                          <a:rPr lang="nl-NL" sz="2400" b="1" i="1" smtClean="0">
                            <a:latin typeface="Cambria Math" panose="02040503050406030204" pitchFamily="18" charset="0"/>
                          </a:rPr>
                          <m:t>𝟒𝟎</m:t>
                        </m:r>
                      </m:den>
                    </m:f>
                  </m:oMath>
                </a14:m>
                <a:r>
                  <a:rPr lang="nl-NL" sz="2400"/>
                  <a:t>		</a:t>
                </a:r>
              </a:p>
              <a:p>
                <a:pPr marL="257175" lvl="1" indent="0">
                  <a:buNone/>
                </a:pPr>
                <a:endParaRPr lang="nl-NL"/>
              </a:p>
              <a:p>
                <a:pPr marL="257175" lvl="1" indent="0">
                  <a:buNone/>
                </a:pPr>
                <a:endParaRPr lang="nl-NL"/>
              </a:p>
              <a:p>
                <a:endParaRPr lang="nl-NL"/>
              </a:p>
              <a:p>
                <a:pPr marL="0" indent="0">
                  <a:buNone/>
                </a:pPr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33" t="-941" r="-833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04579" y="3013656"/>
            <a:ext cx="4772723" cy="3387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21301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Banddoorlaatfilter ontwerp voorbeeld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1" y="1124744"/>
                <a:ext cx="7691438" cy="5184576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nl-NL" sz="2400" b="1"/>
                  <a:t>Oplossing: </a:t>
                </a:r>
                <a:r>
                  <a:rPr lang="nl-NL" sz="2400"/>
                  <a:t>De condities 1) en 2) leiden tot eisen aan </a:t>
                </a:r>
                <a14:m>
                  <m:oMath xmlns:m="http://schemas.openxmlformats.org/officeDocument/2006/math">
                    <m:r>
                      <a:rPr lang="nl-NL" sz="2400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𝓏</m:t>
                        </m:r>
                      </m:e>
                    </m:d>
                    <m:r>
                      <a:rPr lang="nl-NL" sz="2400" i="1">
                        <a:latin typeface="Cambria Math" panose="02040503050406030204" pitchFamily="18" charset="0"/>
                      </a:rPr>
                      <m:t>:</m:t>
                    </m:r>
                  </m:oMath>
                </a14:m>
                <a:endParaRPr lang="nl-NL" sz="2400"/>
              </a:p>
              <a:p>
                <a:pPr marL="0" indent="0">
                  <a:buNone/>
                </a:pPr>
                <a:endParaRPr lang="nl-NL" sz="700"/>
              </a:p>
              <a:p>
                <a:pPr marL="714375" lvl="1" indent="-457200">
                  <a:buFont typeface="+mj-lt"/>
                  <a:buAutoNum type="arabicParenR"/>
                </a:pPr>
                <a:r>
                  <a:rPr lang="nl-NL" sz="2000" b="1"/>
                  <a:t>Totale onderdrukking bij </a:t>
                </a:r>
                <a14:m>
                  <m:oMath xmlns:m="http://schemas.openxmlformats.org/officeDocument/2006/math">
                    <m:r>
                      <a:rPr lang="nl-NL" sz="2000" b="1" i="1">
                        <a:latin typeface="Cambria Math" panose="02040503050406030204" pitchFamily="18" charset="0"/>
                      </a:rPr>
                      <m:t>𝟎</m:t>
                    </m:r>
                    <m:r>
                      <a:rPr lang="nl-NL" sz="2000" b="1" i="1">
                        <a:latin typeface="Cambria Math" panose="02040503050406030204" pitchFamily="18" charset="0"/>
                      </a:rPr>
                      <m:t>, </m:t>
                    </m:r>
                    <m:r>
                      <a:rPr lang="nl-NL" sz="2000" b="1" i="1">
                        <a:latin typeface="Cambria Math" panose="02040503050406030204" pitchFamily="18" charset="0"/>
                      </a:rPr>
                      <m:t>𝝅</m:t>
                    </m:r>
                    <m:r>
                      <a:rPr lang="nl-NL" sz="2000" i="1">
                        <a:latin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nl-NL" sz="2000"/>
                  <a:t> </a:t>
                </a:r>
              </a:p>
              <a:p>
                <a:pPr marL="257175" lvl="1" indent="0">
                  <a:buNone/>
                </a:pPr>
                <a:r>
                  <a:rPr lang="nl-NL" sz="2000"/>
                  <a:t>		Nulpunten bij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nl-NL" sz="2000">
                            <a:latin typeface="Cambria Math" panose="02040503050406030204" pitchFamily="18" charset="0"/>
                          </a:rPr>
                          <m:t>z</m:t>
                        </m:r>
                      </m:e>
                      <m:sub>
                        <m:r>
                          <a:rPr lang="nl-NL" sz="200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00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nl-NL" sz="20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nl-NL" sz="2000"/>
                  <a:t> 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nl-NL" sz="20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𝜋</m:t>
                        </m:r>
                      </m:sup>
                    </m:sSup>
                    <m:r>
                      <a:rPr lang="nl-NL" sz="2000" i="1">
                        <a:latin typeface="Cambria Math" panose="02040503050406030204" pitchFamily="18" charset="0"/>
                      </a:rPr>
                      <m:t>=−1</m:t>
                    </m:r>
                  </m:oMath>
                </a14:m>
                <a:r>
                  <a:rPr lang="nl-NL" sz="2000"/>
                  <a:t>.</a:t>
                </a:r>
                <a:endParaRPr lang="nl-NL" sz="2000" b="1"/>
              </a:p>
              <a:p>
                <a:pPr marL="714375" lvl="1" indent="-457200">
                  <a:buFont typeface="+mj-lt"/>
                  <a:buAutoNum type="arabicParenR" startAt="2"/>
                </a:pPr>
                <a:r>
                  <a:rPr lang="nl-NL" sz="2000" b="1"/>
                  <a:t>Doorlaatband met maximum bij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0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b="1" i="1">
                            <a:latin typeface="Cambria Math" panose="02040503050406030204" pitchFamily="18" charset="0"/>
                          </a:rPr>
                          <m:t>𝜴</m:t>
                        </m:r>
                      </m:e>
                      <m:sub>
                        <m:r>
                          <a:rPr lang="nl-NL" sz="2000" b="1" i="1"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r>
                      <a:rPr lang="nl-NL" sz="2000" b="1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sz="20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000" b="1" i="1">
                            <a:latin typeface="Cambria Math" panose="02040503050406030204" pitchFamily="18" charset="0"/>
                          </a:rPr>
                          <m:t>𝝅</m:t>
                        </m:r>
                      </m:num>
                      <m:den>
                        <m:r>
                          <a:rPr lang="nl-NL" sz="2000" b="1" i="1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  <m:r>
                      <a:rPr lang="nl-NL" sz="2000" i="1">
                        <a:latin typeface="Cambria Math" panose="02040503050406030204" pitchFamily="18" charset="0"/>
                      </a:rPr>
                      <m:t>⇒</m:t>
                    </m:r>
                  </m:oMath>
                </a14:m>
                <a:r>
                  <a:rPr lang="nl-NL" sz="2000"/>
                  <a:t> </a:t>
                </a:r>
              </a:p>
              <a:p>
                <a:pPr marL="257175" lvl="1" indent="0">
                  <a:buNone/>
                </a:pPr>
                <a:r>
                  <a:rPr lang="nl-NL" sz="2000"/>
                  <a:t>		Er is een pool m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000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nl-NL" sz="2000" i="1">
                        <a:latin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f>
                          <m:fPr>
                            <m:ctrlPr>
                              <a:rPr lang="nl-NL" sz="20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nl-NL" sz="20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nl-NL" sz="2000" i="1">
                                <a:latin typeface="Cambria Math" panose="02040503050406030204" pitchFamily="18" charset="0"/>
                              </a:rPr>
                              <m:t>𝜋</m:t>
                            </m:r>
                          </m:num>
                          <m:den>
                            <m:r>
                              <a:rPr lang="nl-NL" sz="20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sup>
                    </m:sSup>
                    <m:r>
                      <a:rPr lang="nl-NL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0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nl-NL" sz="20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nl-NL" sz="20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nl-NL" sz="2000"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nl-NL" sz="200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, </m:t>
                    </m:r>
                    <m:r>
                      <a:rPr lang="nl-NL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nl-NL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𝑝</m:t>
                    </m:r>
                    <m:r>
                      <a:rPr lang="nl-NL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∈</m:t>
                    </m:r>
                    <m:r>
                      <a:rPr lang="nl-NL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ℝ</m:t>
                    </m:r>
                  </m:oMath>
                </a14:m>
                <a:r>
                  <a:rPr lang="nl-NL" sz="2000"/>
                  <a:t> en </a:t>
                </a:r>
                <a14:m>
                  <m:oMath xmlns:m="http://schemas.openxmlformats.org/officeDocument/2006/math">
                    <m:r>
                      <a:rPr lang="nl-NL" sz="2000" i="1" dirty="0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nl-NL" sz="2000" i="1" dirty="0" smtClean="0">
                        <a:latin typeface="Cambria Math" panose="02040503050406030204" pitchFamily="18" charset="0"/>
                      </a:rPr>
                      <m:t>&lt;1</m:t>
                    </m:r>
                  </m:oMath>
                </a14:m>
                <a:r>
                  <a:rPr lang="nl-NL" sz="2000"/>
                  <a:t>.	</a:t>
                </a:r>
              </a:p>
              <a:p>
                <a:pPr marL="257175" lvl="1" indent="0">
                  <a:buNone/>
                </a:pPr>
                <a:endParaRPr lang="nl-NL" sz="700"/>
              </a:p>
              <a:p>
                <a:pPr lvl="1"/>
                <a:r>
                  <a:rPr lang="nl-NL" sz="2000">
                    <a:sym typeface="Wingdings" panose="05000000000000000000" pitchFamily="2" charset="2"/>
                  </a:rPr>
                  <a:t>Complexe polen in paren </a:t>
                </a:r>
                <a14:m>
                  <m:oMath xmlns:m="http://schemas.openxmlformats.org/officeDocument/2006/math">
                    <m:r>
                      <a:rPr lang="nl-NL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⇒</m:t>
                    </m:r>
                  </m:oMath>
                </a14:m>
                <a:r>
                  <a:rPr lang="nl-NL" sz="2000">
                    <a:sym typeface="Wingdings" panose="05000000000000000000" pitchFamily="2" charset="2"/>
                  </a:rPr>
                  <a:t> Er is een tweede pool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nl-NL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𝑝</m:t>
                        </m:r>
                      </m:e>
                      <m:sub>
                        <m:r>
                          <a:rPr lang="nl-NL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sub>
                    </m:sSub>
                    <m:r>
                      <a:rPr lang="nl-NL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−</m:t>
                    </m:r>
                    <m:r>
                      <a:rPr lang="nl-NL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𝑗</m:t>
                    </m:r>
                    <m:r>
                      <a:rPr lang="nl-NL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nl-NL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𝑝</m:t>
                    </m:r>
                  </m:oMath>
                </a14:m>
                <a:r>
                  <a:rPr lang="nl-NL" sz="2000">
                    <a:sym typeface="Wingdings" panose="05000000000000000000" pitchFamily="2" charset="2"/>
                  </a:rPr>
                  <a:t>. </a:t>
                </a:r>
              </a:p>
              <a:p>
                <a:pPr lvl="1"/>
                <a:r>
                  <a:rPr lang="nl-NL" sz="2000">
                    <a:sym typeface="Wingdings" panose="05000000000000000000" pitchFamily="2" charset="2"/>
                  </a:rPr>
                  <a:t>Twee polen en twee nulpunten, dus 2</a:t>
                </a:r>
                <a:r>
                  <a:rPr lang="nl-NL" sz="2000" baseline="30000">
                    <a:sym typeface="Wingdings" panose="05000000000000000000" pitchFamily="2" charset="2"/>
                  </a:rPr>
                  <a:t>de</a:t>
                </a:r>
                <a:r>
                  <a:rPr lang="nl-NL" sz="2000">
                    <a:sym typeface="Wingdings" panose="05000000000000000000" pitchFamily="2" charset="2"/>
                  </a:rPr>
                  <a:t> orde filter! </a:t>
                </a:r>
                <a:endParaRPr lang="nl-NL" sz="2000"/>
              </a:p>
              <a:p>
                <a:pPr marL="0" indent="0">
                  <a:buNone/>
                </a:pPr>
                <a:endParaRPr lang="nl-NL" sz="2000" b="1"/>
              </a:p>
              <a:p>
                <a:pPr marL="0" indent="0">
                  <a:buNone/>
                </a:pPr>
                <a:r>
                  <a:rPr lang="nl-NL" sz="2000" b="1"/>
                  <a:t>Dus gezocht: </a:t>
                </a:r>
                <a:r>
                  <a:rPr lang="nl-NL" sz="2000"/>
                  <a:t>Een functie </a:t>
                </a:r>
                <a14:m>
                  <m:oMath xmlns:m="http://schemas.openxmlformats.org/officeDocument/2006/math">
                    <m:r>
                      <a:rPr lang="nl-NL" sz="2000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𝓏</m:t>
                        </m:r>
                      </m:e>
                    </m:d>
                  </m:oMath>
                </a14:m>
                <a:r>
                  <a:rPr lang="nl-NL" sz="2000"/>
                  <a:t> met: </a:t>
                </a:r>
              </a:p>
              <a:p>
                <a:pPr lvl="1"/>
                <a:r>
                  <a:rPr lang="nl-NL" sz="2000"/>
                  <a:t>Nulpunten bij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0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00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000" i="1" dirty="0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nl-NL" sz="2000"/>
                  <a:t> 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  <m:sub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nl-NL" sz="2000" i="1">
                        <a:latin typeface="Cambria Math" panose="02040503050406030204" pitchFamily="18" charset="0"/>
                      </a:rPr>
                      <m:t>=−1</m:t>
                    </m:r>
                  </m:oMath>
                </a14:m>
                <a:r>
                  <a:rPr lang="nl-NL" sz="2000"/>
                  <a:t>.</a:t>
                </a:r>
              </a:p>
              <a:p>
                <a:pPr lvl="1"/>
                <a:r>
                  <a:rPr lang="nl-NL" sz="2000"/>
                  <a:t>Polen bij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0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nl-NL" sz="20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nl-NL" sz="20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nl-NL" sz="2000"/>
                  <a:t> 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nl-NL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𝑝</m:t>
                        </m:r>
                      </m:e>
                      <m:sub>
                        <m:r>
                          <a:rPr lang="nl-NL" sz="2000" i="1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2</m:t>
                        </m:r>
                      </m:sub>
                    </m:sSub>
                    <m:r>
                      <a:rPr lang="nl-NL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−</m:t>
                    </m:r>
                    <m:r>
                      <a:rPr lang="nl-NL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𝑗</m:t>
                    </m:r>
                    <m:r>
                      <a:rPr lang="nl-NL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 </m:t>
                    </m:r>
                    <m:r>
                      <a:rPr lang="nl-NL" sz="2000" i="1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𝑝</m:t>
                    </m:r>
                  </m:oMath>
                </a14:m>
                <a:r>
                  <a:rPr lang="nl-NL" sz="2000">
                    <a:sym typeface="Wingdings" panose="05000000000000000000" pitchFamily="2" charset="2"/>
                  </a:rPr>
                  <a:t>. </a:t>
                </a:r>
              </a:p>
              <a:p>
                <a:pPr marL="257175" lvl="1" indent="0">
                  <a:buNone/>
                </a:pPr>
                <a:endParaRPr lang="nl-NL" sz="20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00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nl-NL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𝐾</m:t>
                      </m:r>
                      <m:r>
                        <a:rPr lang="nl-NL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nl-NL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nl-NL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(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nl-NL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nl-NL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nl-NL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nl-NL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(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nl-NL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nl-NL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nl-NL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𝐾</m:t>
                      </m:r>
                      <m:r>
                        <a:rPr lang="nl-NL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1)(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nl-NL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  <m:r>
                            <a:rPr lang="nl-NL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nl-NL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nl-NL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𝑝</m:t>
                          </m:r>
                          <m:r>
                            <a:rPr lang="nl-NL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(</m:t>
                          </m:r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  <m:r>
                            <a:rPr lang="nl-NL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a:rPr lang="nl-NL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𝑝</m:t>
                          </m:r>
                          <m:r>
                            <a:rPr lang="nl-NL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nl-NL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nl-NL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𝐾</m:t>
                      </m:r>
                      <m:r>
                        <a:rPr lang="nl-NL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−1</m:t>
                          </m:r>
                        </m:num>
                        <m:den>
                          <m:sSup>
                            <m:sSupPr>
                              <m:ctrlP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nl-NL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p>
                              <m:r>
                                <a:rPr lang="nl-NL" sz="20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nl-NL" sz="2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     </m:t>
                      </m:r>
                    </m:oMath>
                  </m:oMathPara>
                </a14:m>
                <a:endParaRPr lang="nl-NL" sz="20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1" y="1124744"/>
                <a:ext cx="7691438" cy="5184576"/>
              </a:xfrm>
              <a:blipFill>
                <a:blip r:embed="rId2"/>
                <a:stretch>
                  <a:fillRect l="-1189" t="-941" b="-8941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7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86688" y="3347398"/>
            <a:ext cx="4116835" cy="2921928"/>
          </a:xfrm>
          <a:prstGeom prst="rect">
            <a:avLst/>
          </a:prstGeom>
        </p:spPr>
      </p:pic>
      <p:sp>
        <p:nvSpPr>
          <p:cNvPr id="6" name="Rechthoek 5">
            <a:extLst>
              <a:ext uri="{FF2B5EF4-FFF2-40B4-BE49-F238E27FC236}">
                <a16:creationId xmlns:a16="http://schemas.microsoft.com/office/drawing/2014/main" id="{03C47AF1-B818-4EE4-805F-C37F99BA9EBA}"/>
              </a:ext>
            </a:extLst>
          </p:cNvPr>
          <p:cNvSpPr/>
          <p:nvPr/>
        </p:nvSpPr>
        <p:spPr>
          <a:xfrm>
            <a:off x="7829137" y="6295014"/>
            <a:ext cx="36865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nl-NL">
                <a:hlinkClick r:id="rId4"/>
              </a:rPr>
              <a:t>http://www.micromodeler.com/dsp/</a:t>
            </a:r>
            <a:r>
              <a:rPr lang="nl-NL"/>
              <a:t> </a:t>
            </a:r>
          </a:p>
        </p:txBody>
      </p:sp>
      <p:pic>
        <p:nvPicPr>
          <p:cNvPr id="7" name="Afbeelding 6">
            <a:extLst>
              <a:ext uri="{FF2B5EF4-FFF2-40B4-BE49-F238E27FC236}">
                <a16:creationId xmlns:a16="http://schemas.microsoft.com/office/drawing/2014/main" id="{FB67AFC9-C1F7-4824-9643-EDC9C9C6E2F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21600" y="890564"/>
            <a:ext cx="2623146" cy="2618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16850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Banddoorlaatfilter ontwerp voorbeeld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802769"/>
                <a:ext cx="6173244" cy="2911198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endParaRPr lang="nl-NL" b="0" i="1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𝓏</m:t>
                          </m:r>
                        </m:e>
                      </m:d>
                      <m:r>
                        <a:rPr lang="nl-NL" sz="24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𝐾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−1</m:t>
                          </m:r>
                        </m:num>
                        <m:den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𝓏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r>
                  <a:rPr lang="nl-NL" sz="2400"/>
                  <a:t>Twee eisen nog niet meegenomen: 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802769"/>
                <a:ext cx="6173244" cy="2911198"/>
              </a:xfrm>
              <a:blipFill>
                <a:blip r:embed="rId2"/>
                <a:stretch>
                  <a:fillRect l="-1481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72350" y="945643"/>
            <a:ext cx="4251808" cy="3013856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608399" y="3055193"/>
                <a:ext cx="10427031" cy="45940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nl-NL" sz="2400" b="1"/>
                  <a:t>3) Maximale versterking bij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1">
                            <a:latin typeface="Cambria Math" panose="02040503050406030204" pitchFamily="18" charset="0"/>
                          </a:rPr>
                          <m:t>𝛀</m:t>
                        </m:r>
                      </m:e>
                      <m:sub>
                        <m:r>
                          <a:rPr lang="nl-NL" sz="2400" b="1" i="1">
                            <a:latin typeface="Cambria Math" panose="02040503050406030204" pitchFamily="18" charset="0"/>
                          </a:rPr>
                          <m:t>𝑨</m:t>
                        </m:r>
                      </m:sub>
                    </m:sSub>
                    <m:r>
                      <a:rPr lang="nl-NL" sz="2400" b="1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sz="24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400" b="1" i="1">
                            <a:latin typeface="Cambria Math" panose="02040503050406030204" pitchFamily="18" charset="0"/>
                          </a:rPr>
                          <m:t>𝝅</m:t>
                        </m:r>
                      </m:num>
                      <m:den>
                        <m:r>
                          <a:rPr lang="nl-NL" sz="2400" b="1" i="1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</m:oMath>
                </a14:m>
                <a:r>
                  <a:rPr lang="nl-NL" sz="2400" b="1"/>
                  <a:t> is 1: </a:t>
                </a:r>
              </a:p>
              <a:p>
                <a:endParaRPr lang="nl-NL" sz="240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b>
                          </m:sSub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1</m:t>
                      </m:r>
                      <m:r>
                        <a:rPr lang="en-US" sz="240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nl-NL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nl-NL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</m:sSub>
                          <m:d>
                            <m:dPr>
                              <m:ctrlPr>
                                <a:rPr lang="nl-NL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nl-NL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nl-NL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nl-NL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f>
                                    <m:fPr>
                                      <m:ctrlPr>
                                        <a:rPr lang="nl-NL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nl-NL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𝜋</m:t>
                                      </m:r>
                                    </m:num>
                                    <m:den>
                                      <m:r>
                                        <a:rPr lang="nl-NL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sup>
                              </m:sSup>
                            </m:e>
                          </m:d>
                        </m:e>
                      </m:d>
                      <m:r>
                        <a:rPr lang="nl-NL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nl-NL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nl-NL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nl-NL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b>
                          </m:sSub>
                          <m:r>
                            <a:rPr lang="nl-NL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nl-NL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nl-NL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nl-NL" sz="24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d>
                        <m:dPr>
                          <m:begChr m:val="|"/>
                          <m:endChr m:val="|"/>
                          <m:ctrlPr>
                            <a:rPr lang="nl-NL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  <m:f>
                            <m:fPr>
                              <m:ctrlPr>
                                <a:rPr lang="nl-NL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nl-NL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nl-NL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  <m:sup>
                                  <m:r>
                                    <a:rPr lang="nl-NL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nl-NL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nl-NL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nl-NL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  <m:sup>
                                  <m:r>
                                    <a:rPr lang="nl-NL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nl-NL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nl-NL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nl-NL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p>
                                  <m:r>
                                    <a:rPr lang="nl-NL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e>
                      </m:d>
                      <m:r>
                        <a:rPr lang="nl-NL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  <m:r>
                        <a:rPr lang="nl-NL" sz="2400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nl-NL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  <m:r>
                        <a:rPr lang="nl-NL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ctrlPr>
                            <a:rPr lang="nl-NL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−</m:t>
                          </m:r>
                          <m:sSup>
                            <m:sSupPr>
                              <m:ctrlPr>
                                <a:rPr lang="nl-NL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p>
                              <m:r>
                                <a:rPr lang="nl-NL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nl-NL" sz="2400"/>
              </a:p>
              <a:p>
                <a:endParaRPr lang="nl-NL" sz="2400"/>
              </a:p>
              <a:p>
                <a:r>
                  <a:rPr lang="nl-NL" sz="2400" b="1"/>
                  <a:t>4) Bandbreedte </a:t>
                </a:r>
                <a14:m>
                  <m:oMath xmlns:m="http://schemas.openxmlformats.org/officeDocument/2006/math">
                    <m:r>
                      <a:rPr lang="nl-NL" sz="2400" b="1" i="1">
                        <a:latin typeface="Cambria Math" panose="02040503050406030204" pitchFamily="18" charset="0"/>
                      </a:rPr>
                      <m:t>𝑩</m:t>
                    </m:r>
                  </m:oMath>
                </a14:m>
                <a:r>
                  <a:rPr lang="nl-NL" sz="2400" b="1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nl-NL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  <m:r>
                      <a:rPr lang="nl-NL" sz="24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nl-NL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nl-NL" sz="2400" i="1"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𝐵</m:t>
                        </m:r>
                      </m:num>
                      <m:den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nl-NL" sz="2400" i="1">
                        <a:latin typeface="Cambria Math" panose="02040503050406030204" pitchFamily="18" charset="0"/>
                      </a:rPr>
                      <m:t>,  </m:t>
                    </m:r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nl-NL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  <m:r>
                      <a:rPr lang="nl-NL" sz="24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nl-NL" sz="24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nl-NL" sz="2400" i="1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𝐵</m:t>
                        </m:r>
                      </m:num>
                      <m:den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nl-NL" sz="2400"/>
              </a:p>
              <a:p>
                <a:endParaRPr lang="nl-NL" sz="240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sz="240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sub>
                              </m:sSub>
                            </m:e>
                          </m:d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nl-NL" sz="2400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d>
                        <m:dPr>
                          <m:begChr m:val="|"/>
                          <m:endChr m:val="|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sz="240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  <m:sub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sub>
                              </m:sSub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±</m:t>
                              </m:r>
                              <m:f>
                                <m:fPr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d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nl-NL" sz="240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⇒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 </m:t>
                      </m:r>
                      <m:func>
                        <m:func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nl-NL" sz="240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func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2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+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nl-NL" sz="2400"/>
              </a:p>
              <a:p>
                <a:endParaRPr lang="nl-NL" sz="2400"/>
              </a:p>
              <a:p>
                <a:endParaRPr lang="nl-NL" sz="2400"/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399" y="3055193"/>
                <a:ext cx="10427031" cy="4594078"/>
              </a:xfrm>
              <a:prstGeom prst="rect">
                <a:avLst/>
              </a:prstGeom>
              <a:blipFill>
                <a:blip r:embed="rId4"/>
                <a:stretch>
                  <a:fillRect l="-936" t="-133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kstvak 6">
            <a:extLst>
              <a:ext uri="{FF2B5EF4-FFF2-40B4-BE49-F238E27FC236}">
                <a16:creationId xmlns:a16="http://schemas.microsoft.com/office/drawing/2014/main" id="{81E76754-DD87-47E1-ABEE-67C91F8DC3E2}"/>
              </a:ext>
            </a:extLst>
          </p:cNvPr>
          <p:cNvSpPr txBox="1"/>
          <p:nvPr/>
        </p:nvSpPr>
        <p:spPr>
          <a:xfrm>
            <a:off x="9993031" y="5905280"/>
            <a:ext cx="20377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>
                <a:hlinkClick r:id="rId5"/>
              </a:rPr>
              <a:t>Huiswerk_WK6.pdf</a:t>
            </a:r>
            <a:r>
              <a:rPr lang="nl-NL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30463190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Bode diagram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36575" y="826758"/>
            <a:ext cx="7611234" cy="5708426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886904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-thema">
  <a:themeElements>
    <a:clrScheme name="PCP">
      <a:dk1>
        <a:sysClr val="windowText" lastClr="000000"/>
      </a:dk1>
      <a:lt1>
        <a:sysClr val="window" lastClr="FFFFFF"/>
      </a:lt1>
      <a:dk2>
        <a:srgbClr val="C00000"/>
      </a:dk2>
      <a:lt2>
        <a:srgbClr val="FFFFFF"/>
      </a:lt2>
      <a:accent1>
        <a:srgbClr val="C00000"/>
      </a:accent1>
      <a:accent2>
        <a:srgbClr val="C0504D"/>
      </a:accent2>
      <a:accent3>
        <a:srgbClr val="1F497D"/>
      </a:accent3>
      <a:accent4>
        <a:srgbClr val="4F81BD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889CF096EA0F74E95A1679122595694" ma:contentTypeVersion="18" ma:contentTypeDescription="Een nieuw document maken." ma:contentTypeScope="" ma:versionID="5a494fe99b169f9b7144d6aedc83e789">
  <xsd:schema xmlns:xsd="http://www.w3.org/2001/XMLSchema" xmlns:xs="http://www.w3.org/2001/XMLSchema" xmlns:p="http://schemas.microsoft.com/office/2006/metadata/properties" xmlns:ns2="29616316-1aa5-4fa3-a691-4a532bc3402d" xmlns:ns3="98e963da-112d-402c-956e-5af79f0b067b" targetNamespace="http://schemas.microsoft.com/office/2006/metadata/properties" ma:root="true" ma:fieldsID="090945ae548d4cacc436450ccf9112b3" ns2:_="" ns3:_="">
    <xsd:import namespace="29616316-1aa5-4fa3-a691-4a532bc3402d"/>
    <xsd:import namespace="98e963da-112d-402c-956e-5af79f0b067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Location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9616316-1aa5-4fa3-a691-4a532bc3402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Afbeeldingtags" ma:readOnly="false" ma:fieldId="{5cf76f15-5ced-4ddc-b409-7134ff3c332f}" ma:taxonomyMulti="true" ma:sspId="d5477cde-f098-4d32-ba13-c78038edde3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e963da-112d-402c-956e-5af79f0b067b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Gedeeld met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Gedeeld met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ef7d4953-e0e4-4c29-8050-1efe1e8a515b}" ma:internalName="TaxCatchAll" ma:showField="CatchAllData" ma:web="98e963da-112d-402c-956e-5af79f0b067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98e963da-112d-402c-956e-5af79f0b067b" xsi:nil="true"/>
    <lcf76f155ced4ddcb4097134ff3c332f xmlns="29616316-1aa5-4fa3-a691-4a532bc3402d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6E975DEA-9748-4A74-B33D-16C607F3F55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E3D008B-25A3-49B7-A903-BBD651A39AF5}">
  <ds:schemaRefs>
    <ds:schemaRef ds:uri="29616316-1aa5-4fa3-a691-4a532bc3402d"/>
    <ds:schemaRef ds:uri="98e963da-112d-402c-956e-5af79f0b067b"/>
    <ds:schemaRef ds:uri="http://purl.org/dc/elements/1.1/"/>
    <ds:schemaRef ds:uri="http://purl.org/dc/terms/"/>
    <ds:schemaRef ds:uri="http://schemas.microsoft.com/internal/obd"/>
    <ds:schemaRef ds:uri="http://schemas.microsoft.com/office/2006/documentManagement/types"/>
    <ds:schemaRef ds:uri="http://schemas.microsoft.com/office/2006/metadata/contentType"/>
    <ds:schemaRef ds:uri="http://schemas.microsoft.com/office/2006/metadata/properties"/>
    <ds:schemaRef ds:uri="http://schemas.microsoft.com/office/2006/metadata/properties/metaAttributes"/>
    <ds:schemaRef ds:uri="http://schemas.microsoft.com/office/infopath/2007/PartnerControls"/>
    <ds:schemaRef ds:uri="http://schemas.openxmlformats.org/package/2006/metadata/core-properties"/>
    <ds:schemaRef ds:uri="http://www.w3.org/2001/XMLSchema"/>
  </ds:schemaRefs>
</ds:datastoreItem>
</file>

<file path=customXml/itemProps3.xml><?xml version="1.0" encoding="utf-8"?>
<ds:datastoreItem xmlns:ds="http://schemas.openxmlformats.org/officeDocument/2006/customXml" ds:itemID="{079F6055-B582-419A-85D4-499EA860F848}">
  <ds:schemaRefs>
    <ds:schemaRef ds:uri="29616316-1aa5-4fa3-a691-4a532bc3402d"/>
    <ds:schemaRef ds:uri="98e963da-112d-402c-956e-5af79f0b067b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262</Words>
  <Application>Microsoft Office PowerPoint</Application>
  <PresentationFormat>Widescreen</PresentationFormat>
  <Paragraphs>223</Paragraphs>
  <Slides>23</Slides>
  <Notes>9</Notes>
  <HiddenSlides>0</HiddenSlides>
  <MMClips>1</MMClips>
  <ScaleCrop>false</ScaleCrop>
  <HeadingPairs>
    <vt:vector size="6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7" baseType="lpstr">
      <vt:lpstr>Arial</vt:lpstr>
      <vt:lpstr>Calibri</vt:lpstr>
      <vt:lpstr>Cambria Math</vt:lpstr>
      <vt:lpstr>Office-thema</vt:lpstr>
      <vt:lpstr>PowerPoint Presentation</vt:lpstr>
      <vt:lpstr>Ontwerpen van filters</vt:lpstr>
      <vt:lpstr>Polen en nulpunten in het Z-domein</vt:lpstr>
      <vt:lpstr>Type filters</vt:lpstr>
      <vt:lpstr>2de orde banddoorlaatfilters</vt:lpstr>
      <vt:lpstr>Voorbeeld: ontwerp een 2de orde banddoorlaatfilter</vt:lpstr>
      <vt:lpstr>Banddoorlaatfilter ontwerp voorbeeld</vt:lpstr>
      <vt:lpstr>Banddoorlaatfilter ontwerp voorbeeld</vt:lpstr>
      <vt:lpstr>Bode diagram</vt:lpstr>
      <vt:lpstr>Bespreken Huiswerkopdrachten week 5</vt:lpstr>
      <vt:lpstr>Voorbereiding les 2</vt:lpstr>
      <vt:lpstr>PowerPoint Presentation</vt:lpstr>
      <vt:lpstr>Vorige week</vt:lpstr>
      <vt:lpstr>Finite Impulse Response vs. Infinite Impulse Response</vt:lpstr>
      <vt:lpstr>Finite Impulse Response vs. Infinite Impulse Response</vt:lpstr>
      <vt:lpstr>Structuur van een IIR filter</vt:lpstr>
      <vt:lpstr>Ontwerpmethoden voor IIR-filters</vt:lpstr>
      <vt:lpstr>Recyclen van analoge filters</vt:lpstr>
      <vt:lpstr>Recyclen van analoge filters</vt:lpstr>
      <vt:lpstr>Impuls-invariantie</vt:lpstr>
      <vt:lpstr>Bilineaire transformatie</vt:lpstr>
      <vt:lpstr>Recyclen van standaard analoge filters</vt:lpstr>
      <vt:lpstr>Voorbereiding week 7</vt:lpstr>
    </vt:vector>
  </TitlesOfParts>
  <Company>Hogeschool Rotterda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eltenburg, J.W.</dc:creator>
  <cp:lastModifiedBy>Straver, J.G. (Joris)</cp:lastModifiedBy>
  <cp:revision>1</cp:revision>
  <dcterms:created xsi:type="dcterms:W3CDTF">2014-11-10T13:25:11Z</dcterms:created>
  <dcterms:modified xsi:type="dcterms:W3CDTF">2024-03-15T11:50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889CF096EA0F74E95A1679122595694</vt:lpwstr>
  </property>
  <property fmtid="{D5CDD505-2E9C-101B-9397-08002B2CF9AE}" pid="3" name="MediaServiceImageTags">
    <vt:lpwstr/>
  </property>
</Properties>
</file>